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E94EAD4" w14:textId="77777777" w:rsidR="00B1488A" w:rsidRDefault="00B1488A" w:rsidP="00B1488A">
      <w:pPr>
        <w:pStyle w:val="a9"/>
        <w:spacing w:before="0" w:after="0"/>
        <w:rPr>
          <w:sz w:val="28"/>
          <w:szCs w:val="28"/>
        </w:rPr>
      </w:pPr>
      <w:bookmarkStart w:id="0" w:name="OLE_LINK1"/>
      <w:bookmarkStart w:id="1" w:name="OLE_LINK2"/>
      <w:r>
        <w:rPr>
          <w:sz w:val="28"/>
          <w:szCs w:val="28"/>
        </w:rPr>
        <w:t>МИНИСТЕРСТВО ОБРАЗОВАНИЯ РЕСПУБЛИКИ БЕЛАРУСЬ</w:t>
      </w:r>
    </w:p>
    <w:p w14:paraId="22019F35" w14:textId="77777777" w:rsidR="00B1488A" w:rsidRDefault="00B1488A" w:rsidP="00B1488A">
      <w:pPr>
        <w:pStyle w:val="a9"/>
        <w:spacing w:before="0" w:after="0"/>
        <w:rPr>
          <w:sz w:val="28"/>
          <w:szCs w:val="28"/>
        </w:rPr>
      </w:pPr>
    </w:p>
    <w:p w14:paraId="33458614" w14:textId="77777777" w:rsidR="00B1488A" w:rsidRDefault="00B1488A" w:rsidP="00B1488A">
      <w:pPr>
        <w:pStyle w:val="a9"/>
        <w:spacing w:before="0" w:after="0"/>
        <w:rPr>
          <w:sz w:val="28"/>
          <w:szCs w:val="28"/>
        </w:rPr>
      </w:pPr>
      <w:r>
        <w:rPr>
          <w:sz w:val="28"/>
          <w:szCs w:val="28"/>
        </w:rPr>
        <w:t>Учреждение образования «БЕЛОРУССКИЙ ГОСУДАРСТВЕННЫЙ</w:t>
      </w:r>
    </w:p>
    <w:p w14:paraId="0D356E3B" w14:textId="77777777" w:rsidR="00B1488A" w:rsidRDefault="00B1488A" w:rsidP="00B1488A">
      <w:pPr>
        <w:pStyle w:val="a9"/>
        <w:spacing w:before="0" w:after="0"/>
        <w:rPr>
          <w:sz w:val="28"/>
          <w:szCs w:val="28"/>
        </w:rPr>
      </w:pPr>
      <w:r>
        <w:rPr>
          <w:sz w:val="28"/>
          <w:szCs w:val="28"/>
        </w:rPr>
        <w:t>ТЕХНОЛОГИЧЕСКИЙ УНИВЕРСИТЕТ»</w:t>
      </w:r>
    </w:p>
    <w:p w14:paraId="55D2936A" w14:textId="77777777" w:rsidR="00B1488A" w:rsidRDefault="00B1488A" w:rsidP="00B1488A">
      <w:pPr>
        <w:pStyle w:val="a9"/>
        <w:spacing w:before="0" w:after="0"/>
        <w:rPr>
          <w:sz w:val="28"/>
          <w:szCs w:val="28"/>
        </w:rPr>
      </w:pPr>
    </w:p>
    <w:p w14:paraId="0A6E3C60" w14:textId="3ABD6225" w:rsidR="00B1488A" w:rsidRDefault="00B1488A" w:rsidP="00B1488A">
      <w:pPr>
        <w:pStyle w:val="a9"/>
        <w:spacing w:before="0" w:after="0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Факультет </w:t>
      </w:r>
      <w:r>
        <w:rPr>
          <w:sz w:val="28"/>
          <w:szCs w:val="28"/>
          <w:u w:val="single"/>
        </w:rPr>
        <w:t xml:space="preserve">         </w:t>
      </w:r>
      <w:r>
        <w:rPr>
          <w:sz w:val="28"/>
          <w:szCs w:val="28"/>
          <w:u w:val="single"/>
        </w:rPr>
        <w:tab/>
        <w:t>Информационных Технологий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420EF3CF" w14:textId="2A1CE54E" w:rsidR="00B1488A" w:rsidRDefault="00B1488A" w:rsidP="00B1488A">
      <w:pPr>
        <w:pStyle w:val="a9"/>
        <w:spacing w:before="0" w:after="0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Кафедра </w:t>
      </w:r>
      <w:r>
        <w:rPr>
          <w:sz w:val="28"/>
          <w:szCs w:val="28"/>
          <w:u w:val="single"/>
        </w:rPr>
        <w:t xml:space="preserve">             </w:t>
      </w:r>
      <w:r>
        <w:rPr>
          <w:sz w:val="28"/>
          <w:szCs w:val="28"/>
          <w:u w:val="single"/>
        </w:rPr>
        <w:tab/>
        <w:t>Программной инженерии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 w:rsidR="00E5707D"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52AC2A3C" w14:textId="5CBC3155" w:rsidR="00B1488A" w:rsidRDefault="00B1488A" w:rsidP="00B1488A">
      <w:pPr>
        <w:pStyle w:val="a9"/>
        <w:spacing w:before="0" w:after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пециальность </w:t>
      </w:r>
      <w:r>
        <w:rPr>
          <w:sz w:val="28"/>
          <w:szCs w:val="28"/>
          <w:u w:val="single"/>
        </w:rPr>
        <w:tab/>
        <w:t>1-40 01 01 Программное обеспечение информационных технологий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31DD1810" w14:textId="117F53BD" w:rsidR="00B1488A" w:rsidRDefault="00B1488A" w:rsidP="00B1488A">
      <w:pPr>
        <w:pStyle w:val="a9"/>
        <w:spacing w:before="0" w:after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пециализация </w:t>
      </w:r>
      <w:r>
        <w:rPr>
          <w:sz w:val="28"/>
          <w:szCs w:val="28"/>
          <w:u w:val="single"/>
        </w:rPr>
        <w:tab/>
        <w:t>Программирование интернет-приложений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09F0F69B" w14:textId="77777777" w:rsidR="00B1488A" w:rsidRDefault="00B1488A" w:rsidP="00B1488A">
      <w:pPr>
        <w:pStyle w:val="a9"/>
        <w:spacing w:before="0" w:after="0"/>
        <w:rPr>
          <w:sz w:val="28"/>
          <w:szCs w:val="28"/>
        </w:rPr>
      </w:pPr>
    </w:p>
    <w:p w14:paraId="7C315526" w14:textId="77777777" w:rsidR="00B1488A" w:rsidRDefault="00B1488A" w:rsidP="00B1488A">
      <w:pPr>
        <w:pStyle w:val="a9"/>
        <w:spacing w:before="0" w:after="0"/>
        <w:rPr>
          <w:b/>
          <w:sz w:val="28"/>
          <w:szCs w:val="28"/>
        </w:rPr>
      </w:pPr>
    </w:p>
    <w:p w14:paraId="0B9C7F87" w14:textId="77777777" w:rsidR="00B1488A" w:rsidRDefault="00B1488A" w:rsidP="00B1488A">
      <w:pPr>
        <w:pStyle w:val="a9"/>
        <w:spacing w:before="0" w:after="0"/>
        <w:rPr>
          <w:b/>
          <w:sz w:val="28"/>
          <w:szCs w:val="28"/>
        </w:rPr>
      </w:pPr>
      <w:r>
        <w:rPr>
          <w:b/>
          <w:sz w:val="28"/>
          <w:szCs w:val="28"/>
        </w:rPr>
        <w:t>ПОЯСНИТЕЛЬНАЯ ЗАПИСКА</w:t>
      </w:r>
    </w:p>
    <w:p w14:paraId="0DD5271A" w14:textId="77777777" w:rsidR="00B1488A" w:rsidRDefault="00B1488A" w:rsidP="00B1488A">
      <w:pPr>
        <w:pStyle w:val="a9"/>
        <w:spacing w:before="0" w:after="0"/>
        <w:rPr>
          <w:b/>
          <w:sz w:val="28"/>
          <w:szCs w:val="28"/>
        </w:rPr>
      </w:pPr>
      <w:r>
        <w:rPr>
          <w:b/>
          <w:sz w:val="28"/>
          <w:szCs w:val="28"/>
        </w:rPr>
        <w:t>К КУРСОВОМУ ПРОЕКТУ НА ТЕМУ:</w:t>
      </w:r>
    </w:p>
    <w:p w14:paraId="4549C7BE" w14:textId="77777777" w:rsidR="00B1488A" w:rsidRDefault="00B1488A" w:rsidP="00B1488A">
      <w:pPr>
        <w:pStyle w:val="a9"/>
        <w:spacing w:before="0" w:after="0"/>
        <w:rPr>
          <w:b/>
          <w:sz w:val="28"/>
          <w:szCs w:val="28"/>
        </w:rPr>
      </w:pPr>
    </w:p>
    <w:p w14:paraId="3A809FD0" w14:textId="1CC0C39B" w:rsidR="00B1488A" w:rsidRDefault="00B1488A" w:rsidP="00B1488A">
      <w:pPr>
        <w:pStyle w:val="a9"/>
        <w:spacing w:before="0" w:after="0"/>
        <w:jc w:val="both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  <w:t xml:space="preserve">«Разработка компилятора </w:t>
      </w:r>
      <w:r w:rsidR="00C729E4">
        <w:rPr>
          <w:sz w:val="28"/>
          <w:szCs w:val="28"/>
          <w:u w:val="single"/>
          <w:lang w:val="en-US"/>
        </w:rPr>
        <w:t>DDA</w:t>
      </w:r>
      <w:r>
        <w:rPr>
          <w:sz w:val="28"/>
          <w:szCs w:val="28"/>
          <w:u w:val="single"/>
        </w:rPr>
        <w:t>-20</w:t>
      </w:r>
      <w:r w:rsidR="00C729E4" w:rsidRPr="00E5707D">
        <w:rPr>
          <w:sz w:val="28"/>
          <w:szCs w:val="28"/>
          <w:u w:val="single"/>
        </w:rPr>
        <w:t>20</w:t>
      </w:r>
      <w:r>
        <w:rPr>
          <w:sz w:val="28"/>
          <w:szCs w:val="28"/>
          <w:u w:val="single"/>
        </w:rPr>
        <w:t>»</w:t>
      </w:r>
      <w:r w:rsidR="00E5707D"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737FB597" w14:textId="77777777" w:rsidR="00B1488A" w:rsidRDefault="00B1488A" w:rsidP="00B1488A">
      <w:pPr>
        <w:pStyle w:val="a9"/>
        <w:spacing w:before="0" w:after="0"/>
        <w:rPr>
          <w:sz w:val="28"/>
          <w:szCs w:val="28"/>
        </w:rPr>
      </w:pPr>
    </w:p>
    <w:p w14:paraId="0566698E" w14:textId="6453E8D1" w:rsidR="00B1488A" w:rsidRDefault="00B1488A" w:rsidP="00B1488A">
      <w:pPr>
        <w:pStyle w:val="a9"/>
        <w:spacing w:before="0" w:after="0"/>
        <w:rPr>
          <w:sz w:val="28"/>
          <w:szCs w:val="28"/>
          <w:vertAlign w:val="superscript"/>
        </w:rPr>
      </w:pPr>
      <w:r>
        <w:rPr>
          <w:sz w:val="28"/>
          <w:szCs w:val="28"/>
        </w:rPr>
        <w:t xml:space="preserve">Выполнил студент 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  <w:t>Денисюк Дмитрий Александрович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vertAlign w:val="superscript"/>
        </w:rPr>
        <w:t xml:space="preserve"> </w:t>
      </w:r>
    </w:p>
    <w:p w14:paraId="44EC1E43" w14:textId="77777777" w:rsidR="00B1488A" w:rsidRDefault="00B1488A" w:rsidP="00B1488A">
      <w:pPr>
        <w:pStyle w:val="a9"/>
        <w:spacing w:before="0" w:after="0"/>
        <w:ind w:left="4956" w:firstLine="708"/>
        <w:rPr>
          <w:sz w:val="28"/>
          <w:szCs w:val="28"/>
        </w:rPr>
      </w:pPr>
      <w:r>
        <w:rPr>
          <w:sz w:val="28"/>
          <w:szCs w:val="28"/>
          <w:vertAlign w:val="superscript"/>
        </w:rPr>
        <w:t>(Ф.И.О.)</w:t>
      </w:r>
    </w:p>
    <w:p w14:paraId="3151DA97" w14:textId="39A800A4" w:rsidR="00B1488A" w:rsidRDefault="00B1488A" w:rsidP="00B1488A">
      <w:pPr>
        <w:pStyle w:val="a9"/>
        <w:spacing w:before="0" w:after="0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Руководитель проекта 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proofErr w:type="spellStart"/>
      <w:r>
        <w:rPr>
          <w:sz w:val="28"/>
          <w:szCs w:val="28"/>
          <w:u w:val="single"/>
        </w:rPr>
        <w:t>ст.пр</w:t>
      </w:r>
      <w:proofErr w:type="spellEnd"/>
      <w:r>
        <w:rPr>
          <w:sz w:val="28"/>
          <w:szCs w:val="28"/>
          <w:u w:val="single"/>
        </w:rPr>
        <w:t>. Наркевич Аделина Сергеевна</w:t>
      </w:r>
    </w:p>
    <w:p w14:paraId="2C3B9C10" w14:textId="77777777" w:rsidR="00B1488A" w:rsidRDefault="00B1488A" w:rsidP="00B1488A">
      <w:pPr>
        <w:pStyle w:val="a9"/>
        <w:spacing w:before="0" w:after="0"/>
        <w:ind w:left="4956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>(учен. степень, звание, должность, подпись, Ф.И.О.)</w:t>
      </w:r>
    </w:p>
    <w:p w14:paraId="05DED70D" w14:textId="7D2D59EF" w:rsidR="00B1488A" w:rsidRDefault="00B1488A" w:rsidP="00B1488A">
      <w:pPr>
        <w:pStyle w:val="a9"/>
        <w:spacing w:before="0" w:after="0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Заведующий кафедрой 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  <w:t xml:space="preserve">к.т.н., доц. </w:t>
      </w:r>
      <w:proofErr w:type="spellStart"/>
      <w:r>
        <w:rPr>
          <w:sz w:val="28"/>
          <w:szCs w:val="28"/>
          <w:u w:val="single"/>
        </w:rPr>
        <w:t>Пацей</w:t>
      </w:r>
      <w:proofErr w:type="spellEnd"/>
      <w:r>
        <w:rPr>
          <w:sz w:val="28"/>
          <w:szCs w:val="28"/>
          <w:u w:val="single"/>
        </w:rPr>
        <w:t xml:space="preserve"> Н.В.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50ECBAE7" w14:textId="77777777" w:rsidR="00B1488A" w:rsidRDefault="00B1488A" w:rsidP="00B1488A">
      <w:pPr>
        <w:pStyle w:val="a9"/>
        <w:spacing w:before="0" w:after="0"/>
        <w:ind w:left="4956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>(учен. степень, звание, должность, подпись, Ф.И.О.)</w:t>
      </w:r>
    </w:p>
    <w:p w14:paraId="24CB1E11" w14:textId="4FE0152B" w:rsidR="00B1488A" w:rsidRDefault="00B1488A" w:rsidP="00B1488A">
      <w:pPr>
        <w:pStyle w:val="a9"/>
        <w:spacing w:before="0" w:after="0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Консультанты 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proofErr w:type="spellStart"/>
      <w:r>
        <w:rPr>
          <w:sz w:val="28"/>
          <w:szCs w:val="28"/>
          <w:u w:val="single"/>
        </w:rPr>
        <w:t>ст.пр</w:t>
      </w:r>
      <w:proofErr w:type="spellEnd"/>
      <w:r>
        <w:rPr>
          <w:sz w:val="28"/>
          <w:szCs w:val="28"/>
          <w:u w:val="single"/>
        </w:rPr>
        <w:t>. Наркевич Аделина Сергеевна</w:t>
      </w:r>
    </w:p>
    <w:p w14:paraId="1F4D261A" w14:textId="77777777" w:rsidR="00B1488A" w:rsidRDefault="00B1488A" w:rsidP="00B1488A">
      <w:pPr>
        <w:pStyle w:val="a9"/>
        <w:spacing w:before="0" w:after="0"/>
        <w:ind w:left="4956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>(учен. степень, звание, должность, подпись, Ф.И.О.)</w:t>
      </w:r>
    </w:p>
    <w:p w14:paraId="6DBB8890" w14:textId="1EF89FB8" w:rsidR="00B1488A" w:rsidRDefault="00B1488A" w:rsidP="00B1488A">
      <w:pPr>
        <w:pStyle w:val="a9"/>
        <w:spacing w:before="0" w:after="0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4E72E357" w14:textId="77777777" w:rsidR="00B1488A" w:rsidRDefault="00B1488A" w:rsidP="00B1488A">
      <w:pPr>
        <w:pStyle w:val="a9"/>
        <w:spacing w:before="0" w:after="0"/>
        <w:ind w:left="4956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>(учен. степень, звание, должность, подпись, Ф.И.О.)</w:t>
      </w:r>
    </w:p>
    <w:p w14:paraId="28885128" w14:textId="6F4CA3EF" w:rsidR="00B1488A" w:rsidRDefault="00B1488A" w:rsidP="00B1488A">
      <w:pPr>
        <w:pStyle w:val="a9"/>
        <w:spacing w:before="0" w:after="0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Нормоконтролер 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proofErr w:type="spellStart"/>
      <w:r>
        <w:rPr>
          <w:sz w:val="28"/>
          <w:szCs w:val="28"/>
          <w:u w:val="single"/>
        </w:rPr>
        <w:t>ст.пр</w:t>
      </w:r>
      <w:proofErr w:type="spellEnd"/>
      <w:r>
        <w:rPr>
          <w:sz w:val="28"/>
          <w:szCs w:val="28"/>
          <w:u w:val="single"/>
        </w:rPr>
        <w:t>. Наркевич Аделина Сергеевна</w:t>
      </w:r>
    </w:p>
    <w:p w14:paraId="109E2920" w14:textId="76F15DFF" w:rsidR="00B1488A" w:rsidRDefault="00B1488A" w:rsidP="00B1488A">
      <w:pPr>
        <w:pStyle w:val="a9"/>
        <w:spacing w:before="0" w:after="0"/>
        <w:ind w:left="4956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>(учен. степень, звание, должность, подпись, Ф.И.О.)</w:t>
      </w:r>
    </w:p>
    <w:p w14:paraId="24AFE910" w14:textId="77777777" w:rsidR="00C729E4" w:rsidRDefault="00C729E4" w:rsidP="00B1488A">
      <w:pPr>
        <w:pStyle w:val="a9"/>
        <w:spacing w:before="0" w:after="0"/>
        <w:ind w:left="4956"/>
        <w:rPr>
          <w:sz w:val="28"/>
          <w:szCs w:val="28"/>
          <w:vertAlign w:val="superscript"/>
        </w:rPr>
      </w:pPr>
    </w:p>
    <w:p w14:paraId="1E9C6FF1" w14:textId="6A39F2F8" w:rsidR="00B1488A" w:rsidRDefault="00B1488A" w:rsidP="00B1488A">
      <w:pPr>
        <w:pStyle w:val="a9"/>
        <w:spacing w:before="0" w:after="0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Курсовой проект защищен с оценкой 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727F36AE" w14:textId="77777777" w:rsidR="00B1488A" w:rsidRDefault="00B1488A" w:rsidP="00B1488A">
      <w:pPr>
        <w:pStyle w:val="a9"/>
        <w:spacing w:before="0" w:after="0"/>
        <w:rPr>
          <w:sz w:val="28"/>
          <w:szCs w:val="28"/>
        </w:rPr>
      </w:pPr>
    </w:p>
    <w:p w14:paraId="1561B204" w14:textId="77777777" w:rsidR="00B1488A" w:rsidRDefault="00B1488A" w:rsidP="00B1488A">
      <w:pPr>
        <w:pStyle w:val="a9"/>
        <w:spacing w:before="0" w:after="0"/>
        <w:rPr>
          <w:sz w:val="28"/>
          <w:szCs w:val="28"/>
        </w:rPr>
      </w:pPr>
    </w:p>
    <w:p w14:paraId="5FF70038" w14:textId="77777777" w:rsidR="00B1488A" w:rsidRDefault="00B1488A" w:rsidP="00B1488A">
      <w:pPr>
        <w:pStyle w:val="a9"/>
        <w:spacing w:before="0" w:after="0"/>
        <w:rPr>
          <w:sz w:val="28"/>
          <w:szCs w:val="28"/>
        </w:rPr>
      </w:pPr>
    </w:p>
    <w:p w14:paraId="21D04A19" w14:textId="2A94A234" w:rsidR="00B1488A" w:rsidRDefault="00B1488A" w:rsidP="00B1488A">
      <w:pPr>
        <w:pStyle w:val="a9"/>
        <w:spacing w:before="0" w:after="0"/>
        <w:rPr>
          <w:sz w:val="28"/>
          <w:szCs w:val="28"/>
        </w:rPr>
      </w:pPr>
    </w:p>
    <w:p w14:paraId="4EB76E2F" w14:textId="77777777" w:rsidR="00B1488A" w:rsidRDefault="00B1488A" w:rsidP="00B1488A">
      <w:pPr>
        <w:pStyle w:val="a9"/>
        <w:spacing w:before="0" w:after="0"/>
        <w:rPr>
          <w:sz w:val="28"/>
          <w:szCs w:val="28"/>
        </w:rPr>
      </w:pPr>
    </w:p>
    <w:p w14:paraId="6E0AD764" w14:textId="77777777" w:rsidR="00B1488A" w:rsidRDefault="00B1488A" w:rsidP="00B1488A">
      <w:pPr>
        <w:pStyle w:val="a9"/>
        <w:spacing w:before="0" w:after="0"/>
        <w:rPr>
          <w:sz w:val="28"/>
          <w:szCs w:val="28"/>
        </w:rPr>
      </w:pPr>
    </w:p>
    <w:p w14:paraId="30F5FAC2" w14:textId="77777777" w:rsidR="00B1488A" w:rsidRDefault="00B1488A" w:rsidP="00B1488A">
      <w:pPr>
        <w:pStyle w:val="a9"/>
        <w:spacing w:before="0" w:after="0"/>
        <w:rPr>
          <w:sz w:val="28"/>
          <w:szCs w:val="28"/>
        </w:rPr>
      </w:pPr>
    </w:p>
    <w:p w14:paraId="67A1BFD0" w14:textId="77777777" w:rsidR="00B1488A" w:rsidRDefault="00B1488A" w:rsidP="00B1488A">
      <w:pPr>
        <w:pStyle w:val="a9"/>
        <w:spacing w:before="0" w:after="0"/>
        <w:rPr>
          <w:sz w:val="28"/>
          <w:szCs w:val="28"/>
        </w:rPr>
      </w:pPr>
    </w:p>
    <w:p w14:paraId="4E440D49" w14:textId="77777777" w:rsidR="00B1488A" w:rsidRDefault="00B1488A" w:rsidP="00B1488A">
      <w:pPr>
        <w:pStyle w:val="a9"/>
        <w:spacing w:before="0" w:after="0"/>
        <w:rPr>
          <w:sz w:val="28"/>
          <w:szCs w:val="28"/>
        </w:rPr>
      </w:pPr>
    </w:p>
    <w:p w14:paraId="23BE7F3D" w14:textId="77777777" w:rsidR="00B1488A" w:rsidRDefault="00B1488A" w:rsidP="00B1488A">
      <w:pPr>
        <w:pStyle w:val="a9"/>
        <w:spacing w:before="0" w:after="0"/>
        <w:rPr>
          <w:sz w:val="28"/>
          <w:szCs w:val="28"/>
        </w:rPr>
      </w:pPr>
    </w:p>
    <w:p w14:paraId="5E241935" w14:textId="77777777" w:rsidR="00B1488A" w:rsidRDefault="00B1488A" w:rsidP="00B1488A">
      <w:pPr>
        <w:pStyle w:val="a9"/>
        <w:spacing w:before="0" w:after="0"/>
        <w:rPr>
          <w:sz w:val="28"/>
          <w:szCs w:val="28"/>
        </w:rPr>
      </w:pPr>
    </w:p>
    <w:p w14:paraId="29E7DC20" w14:textId="77777777" w:rsidR="00B1488A" w:rsidRDefault="00B1488A" w:rsidP="00B1488A">
      <w:pPr>
        <w:pStyle w:val="a9"/>
        <w:spacing w:before="0" w:after="0"/>
        <w:rPr>
          <w:sz w:val="28"/>
          <w:szCs w:val="28"/>
        </w:rPr>
      </w:pPr>
    </w:p>
    <w:p w14:paraId="42A94B83" w14:textId="5BCDC642" w:rsidR="00B1488A" w:rsidRDefault="00B1488A" w:rsidP="001D2E5A">
      <w:pPr>
        <w:pStyle w:val="a9"/>
        <w:spacing w:before="0" w:after="0"/>
        <w:rPr>
          <w:sz w:val="28"/>
          <w:szCs w:val="28"/>
        </w:rPr>
      </w:pPr>
      <w:r>
        <w:rPr>
          <w:sz w:val="28"/>
          <w:szCs w:val="28"/>
        </w:rPr>
        <w:t>Минск 20</w:t>
      </w:r>
      <w:bookmarkEnd w:id="0"/>
      <w:bookmarkEnd w:id="1"/>
      <w:r w:rsidR="00C729E4" w:rsidRPr="00E5707D">
        <w:rPr>
          <w:sz w:val="28"/>
          <w:szCs w:val="28"/>
        </w:rPr>
        <w:t>20</w:t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462300902"/>
        <w:docPartObj>
          <w:docPartGallery w:val="Table of Contents"/>
          <w:docPartUnique/>
        </w:docPartObj>
      </w:sdtPr>
      <w:sdtContent>
        <w:p w14:paraId="6B7B6664" w14:textId="602FF9F1" w:rsidR="00F4644D" w:rsidRPr="00FD6973" w:rsidRDefault="00F4644D" w:rsidP="00F4644D">
          <w:pPr>
            <w:pStyle w:val="af"/>
            <w:jc w:val="center"/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</w:pPr>
          <w:r w:rsidRPr="00FD6973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Оглавление</w:t>
          </w:r>
        </w:p>
        <w:p w14:paraId="12D34569" w14:textId="46747512" w:rsidR="00C8490B" w:rsidRPr="00FD6973" w:rsidRDefault="00F4644D" w:rsidP="00FD6973">
          <w:pPr>
            <w:pStyle w:val="13"/>
            <w:rPr>
              <w:rFonts w:eastAsiaTheme="minorEastAsia"/>
              <w:lang w:val="ru-BY" w:eastAsia="ru-BY"/>
            </w:rPr>
          </w:pPr>
          <w:r w:rsidRPr="00C8490B">
            <w:fldChar w:fldCharType="begin"/>
          </w:r>
          <w:r w:rsidRPr="00C8490B">
            <w:instrText xml:space="preserve"> TOC \o "1-3" \h \z \u </w:instrText>
          </w:r>
          <w:r w:rsidRPr="00C8490B">
            <w:fldChar w:fldCharType="separate"/>
          </w:r>
          <w:hyperlink w:anchor="_Toc58683400" w:history="1">
            <w:r w:rsidR="00C8490B" w:rsidRPr="00FD6973">
              <w:rPr>
                <w:rStyle w:val="ae"/>
                <w:spacing w:val="-10"/>
                <w:kern w:val="28"/>
              </w:rPr>
              <w:t>Введение</w:t>
            </w:r>
            <w:r w:rsidR="00C8490B" w:rsidRPr="00FD6973">
              <w:rPr>
                <w:webHidden/>
              </w:rPr>
              <w:tab/>
            </w:r>
            <w:r w:rsidR="00C8490B" w:rsidRPr="00FD6973">
              <w:rPr>
                <w:webHidden/>
              </w:rPr>
              <w:fldChar w:fldCharType="begin"/>
            </w:r>
            <w:r w:rsidR="00C8490B" w:rsidRPr="00FD6973">
              <w:rPr>
                <w:webHidden/>
              </w:rPr>
              <w:instrText xml:space="preserve"> PAGEREF _Toc58683400 \h </w:instrText>
            </w:r>
            <w:r w:rsidR="00C8490B" w:rsidRPr="00FD6973">
              <w:rPr>
                <w:webHidden/>
              </w:rPr>
            </w:r>
            <w:r w:rsidR="00C8490B" w:rsidRPr="00FD6973">
              <w:rPr>
                <w:webHidden/>
              </w:rPr>
              <w:fldChar w:fldCharType="separate"/>
            </w:r>
            <w:r w:rsidR="00A83CB4">
              <w:rPr>
                <w:webHidden/>
              </w:rPr>
              <w:t>5</w:t>
            </w:r>
            <w:r w:rsidR="00C8490B" w:rsidRPr="00FD6973">
              <w:rPr>
                <w:webHidden/>
              </w:rPr>
              <w:fldChar w:fldCharType="end"/>
            </w:r>
          </w:hyperlink>
        </w:p>
        <w:p w14:paraId="4E1A783A" w14:textId="173D7A47" w:rsidR="00C8490B" w:rsidRPr="00FD6973" w:rsidRDefault="001D2E5A" w:rsidP="00FD6973">
          <w:pPr>
            <w:pStyle w:val="13"/>
            <w:rPr>
              <w:rFonts w:eastAsiaTheme="minorEastAsia"/>
              <w:lang w:val="ru-BY" w:eastAsia="ru-BY"/>
            </w:rPr>
          </w:pPr>
          <w:hyperlink w:anchor="_Toc58683401" w:history="1">
            <w:r w:rsidR="00C8490B" w:rsidRPr="00FD6973">
              <w:rPr>
                <w:rStyle w:val="ae"/>
              </w:rPr>
              <w:t>Глава 1. Спецификация языка программирования</w:t>
            </w:r>
            <w:r w:rsidR="00C8490B" w:rsidRPr="00FD6973">
              <w:rPr>
                <w:webHidden/>
              </w:rPr>
              <w:tab/>
            </w:r>
            <w:r w:rsidR="00C8490B" w:rsidRPr="00FD6973">
              <w:rPr>
                <w:webHidden/>
              </w:rPr>
              <w:fldChar w:fldCharType="begin"/>
            </w:r>
            <w:r w:rsidR="00C8490B" w:rsidRPr="00FD6973">
              <w:rPr>
                <w:webHidden/>
              </w:rPr>
              <w:instrText xml:space="preserve"> PAGEREF _Toc58683401 \h </w:instrText>
            </w:r>
            <w:r w:rsidR="00C8490B" w:rsidRPr="00FD6973">
              <w:rPr>
                <w:webHidden/>
              </w:rPr>
            </w:r>
            <w:r w:rsidR="00C8490B" w:rsidRPr="00FD6973">
              <w:rPr>
                <w:webHidden/>
              </w:rPr>
              <w:fldChar w:fldCharType="separate"/>
            </w:r>
            <w:r w:rsidR="00A83CB4">
              <w:rPr>
                <w:webHidden/>
              </w:rPr>
              <w:t>6</w:t>
            </w:r>
            <w:r w:rsidR="00C8490B" w:rsidRPr="00FD6973">
              <w:rPr>
                <w:webHidden/>
              </w:rPr>
              <w:fldChar w:fldCharType="end"/>
            </w:r>
          </w:hyperlink>
        </w:p>
        <w:p w14:paraId="688333EA" w14:textId="1225E9FE" w:rsidR="00C8490B" w:rsidRPr="00C8490B" w:rsidRDefault="001D2E5A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02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1.1</w:t>
            </w:r>
            <w:r w:rsidR="00C8490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 xml:space="preserve"> </w:t>
            </w:r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Характеристика языка программирования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02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6B98F6" w14:textId="189A87D5" w:rsidR="00C8490B" w:rsidRPr="00C8490B" w:rsidRDefault="001D2E5A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03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1.2</w:t>
            </w:r>
            <w:r w:rsidR="00C8490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 xml:space="preserve"> </w:t>
            </w:r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Алфавит языка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03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D7E000" w14:textId="39AAEA2C" w:rsidR="00C8490B" w:rsidRPr="00C8490B" w:rsidRDefault="001D2E5A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04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1.3</w:t>
            </w:r>
            <w:r w:rsidR="00C8490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 xml:space="preserve"> </w:t>
            </w:r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Применяемые сепараторы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04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2B9102D" w14:textId="5DABD1B5" w:rsidR="00C8490B" w:rsidRPr="00C8490B" w:rsidRDefault="001D2E5A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05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1.4</w:t>
            </w:r>
            <w:r w:rsidR="00C8490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 xml:space="preserve"> </w:t>
            </w:r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Применяемые кодировки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05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AE86AF" w14:textId="3B492D19" w:rsidR="00C8490B" w:rsidRPr="00C8490B" w:rsidRDefault="001D2E5A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06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1.5</w:t>
            </w:r>
            <w:r w:rsidR="00C8490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 xml:space="preserve"> </w:t>
            </w:r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Типы данных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06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71B6A1" w14:textId="0D4972D7" w:rsidR="00C8490B" w:rsidRPr="00C8490B" w:rsidRDefault="001D2E5A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07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1.6</w:t>
            </w:r>
            <w:r w:rsidR="00C8490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 xml:space="preserve"> </w:t>
            </w:r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Преобразование типов данных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07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77E3CD" w14:textId="5B648FB7" w:rsidR="00C8490B" w:rsidRPr="00C8490B" w:rsidRDefault="001D2E5A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08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1.7</w:t>
            </w:r>
            <w:r w:rsidR="00C8490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 xml:space="preserve"> </w:t>
            </w:r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Идентификаторы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08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56B1ADA" w14:textId="24EAA1D9" w:rsidR="00C8490B" w:rsidRPr="00C8490B" w:rsidRDefault="001D2E5A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09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1.8</w:t>
            </w:r>
            <w:r w:rsidR="00C8490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 xml:space="preserve"> </w:t>
            </w:r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Литералы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09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F1CC7A" w14:textId="09CDD11E" w:rsidR="00C8490B" w:rsidRPr="00C8490B" w:rsidRDefault="001D2E5A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10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1.9</w:t>
            </w:r>
            <w:r w:rsidR="00C8490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 xml:space="preserve"> </w:t>
            </w:r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Объявления данных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10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F3E2F65" w14:textId="142AC659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11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1.10 </w:t>
            </w:r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Инициализация данных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11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AD360C" w14:textId="78C28371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12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1.11 Инструкции языка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12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FF23AF" w14:textId="0B904371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13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1.10 Операции языка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13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08A254" w14:textId="6BD2370D" w:rsidR="00C8490B" w:rsidRPr="00C8490B" w:rsidRDefault="001D2E5A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14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1.12</w:t>
            </w:r>
            <w:r w:rsidR="00C8490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 xml:space="preserve"> </w:t>
            </w:r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Выражения и их вычисления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14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83B60" w14:textId="098BE1C9" w:rsidR="00C8490B" w:rsidRPr="00C8490B" w:rsidRDefault="001D2E5A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15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1.13</w:t>
            </w:r>
            <w:r w:rsidR="00C8490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 xml:space="preserve"> </w:t>
            </w:r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Конструкции языка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15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51A8799" w14:textId="7688DB4A" w:rsidR="00C8490B" w:rsidRPr="00C8490B" w:rsidRDefault="001D2E5A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16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1.14</w:t>
            </w:r>
            <w:r w:rsidR="00C8490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 xml:space="preserve"> </w:t>
            </w:r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Область видимости идентификаторов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16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5D0DB7C" w14:textId="067A2A73" w:rsidR="00C8490B" w:rsidRPr="00C8490B" w:rsidRDefault="001D2E5A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17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1.15</w:t>
            </w:r>
            <w:r w:rsidR="00C8490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 xml:space="preserve"> </w:t>
            </w:r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Семантические проверки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17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8811B41" w14:textId="03ED15D3" w:rsidR="00C8490B" w:rsidRPr="00C8490B" w:rsidRDefault="001D2E5A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18" w:history="1">
            <w:r w:rsidR="00C8490B" w:rsidRPr="00C8490B">
              <w:rPr>
                <w:rStyle w:val="ae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1.16</w:t>
            </w:r>
            <w:r w:rsidR="00C8490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 xml:space="preserve"> </w:t>
            </w:r>
            <w:r w:rsidR="00C8490B" w:rsidRPr="00C8490B">
              <w:rPr>
                <w:rStyle w:val="ae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Распределение оперативной памяти на этапе выполнения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18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FF8C84" w14:textId="54CAA402" w:rsidR="00C8490B" w:rsidRPr="00C8490B" w:rsidRDefault="001D2E5A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19" w:history="1">
            <w:r w:rsidR="00C8490B" w:rsidRPr="00C8490B">
              <w:rPr>
                <w:rStyle w:val="ae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1.17</w:t>
            </w:r>
            <w:r w:rsidR="00C8490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 xml:space="preserve"> </w:t>
            </w:r>
            <w:r w:rsidR="00C8490B" w:rsidRPr="00C8490B">
              <w:rPr>
                <w:rStyle w:val="ae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Стандартная библиотека и её состав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19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5BE801D" w14:textId="6CFB5B80" w:rsidR="00C8490B" w:rsidRPr="00C8490B" w:rsidRDefault="001D2E5A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20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1.18</w:t>
            </w:r>
            <w:r w:rsidR="00C8490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 xml:space="preserve"> </w:t>
            </w:r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Ввод и вывод данных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20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45C26A" w14:textId="430E0CF8" w:rsidR="00C8490B" w:rsidRPr="00C8490B" w:rsidRDefault="001D2E5A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21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1.19</w:t>
            </w:r>
            <w:r w:rsidR="00C8490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 xml:space="preserve"> </w:t>
            </w:r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Точка входа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21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74002DE" w14:textId="60836A14" w:rsidR="00C8490B" w:rsidRPr="00C8490B" w:rsidRDefault="001D2E5A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22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1.20</w:t>
            </w:r>
            <w:r w:rsid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Препроцессор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22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BAFED9" w14:textId="2CA6EA6A" w:rsidR="00C8490B" w:rsidRPr="00C8490B" w:rsidRDefault="001D2E5A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23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1.21</w:t>
            </w:r>
            <w:r w:rsid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Соглашения о вызовах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23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9CFC2F1" w14:textId="140F1E60" w:rsidR="00C8490B" w:rsidRPr="00C8490B" w:rsidRDefault="001D2E5A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24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1.22</w:t>
            </w:r>
            <w:r w:rsid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Объектный код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24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27677FB" w14:textId="452B4F81" w:rsidR="00C8490B" w:rsidRPr="00C8490B" w:rsidRDefault="001D2E5A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25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1.23</w:t>
            </w:r>
            <w:r w:rsid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Классификация сообщений транслятора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25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5E5CF9F" w14:textId="75CCCA63" w:rsidR="00C8490B" w:rsidRPr="00C8490B" w:rsidRDefault="001D2E5A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26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1.24</w:t>
            </w:r>
            <w:r w:rsid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Контрольный пример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26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5ACEEC" w14:textId="7A6DA08A" w:rsidR="00C8490B" w:rsidRPr="00FD6973" w:rsidRDefault="001D2E5A" w:rsidP="00FD6973">
          <w:pPr>
            <w:pStyle w:val="13"/>
            <w:rPr>
              <w:rFonts w:eastAsiaTheme="minorEastAsia"/>
              <w:lang w:val="ru-BY" w:eastAsia="ru-BY"/>
            </w:rPr>
          </w:pPr>
          <w:hyperlink w:anchor="_Toc58683427" w:history="1">
            <w:r w:rsidR="00C8490B" w:rsidRPr="00FD6973">
              <w:rPr>
                <w:rStyle w:val="ae"/>
              </w:rPr>
              <w:t>Глава 2. Структура транслятора</w:t>
            </w:r>
            <w:r w:rsidR="00C8490B" w:rsidRPr="00FD6973">
              <w:rPr>
                <w:webHidden/>
              </w:rPr>
              <w:tab/>
            </w:r>
            <w:r w:rsidR="00C8490B" w:rsidRPr="00FD6973">
              <w:rPr>
                <w:webHidden/>
              </w:rPr>
              <w:fldChar w:fldCharType="begin"/>
            </w:r>
            <w:r w:rsidR="00C8490B" w:rsidRPr="00FD6973">
              <w:rPr>
                <w:webHidden/>
              </w:rPr>
              <w:instrText xml:space="preserve"> PAGEREF _Toc58683427 \h </w:instrText>
            </w:r>
            <w:r w:rsidR="00C8490B" w:rsidRPr="00FD6973">
              <w:rPr>
                <w:webHidden/>
              </w:rPr>
            </w:r>
            <w:r w:rsidR="00C8490B" w:rsidRPr="00FD6973">
              <w:rPr>
                <w:webHidden/>
              </w:rPr>
              <w:fldChar w:fldCharType="separate"/>
            </w:r>
            <w:r w:rsidR="00A83CB4">
              <w:rPr>
                <w:webHidden/>
              </w:rPr>
              <w:t>16</w:t>
            </w:r>
            <w:r w:rsidR="00C8490B" w:rsidRPr="00FD6973">
              <w:rPr>
                <w:webHidden/>
              </w:rPr>
              <w:fldChar w:fldCharType="end"/>
            </w:r>
          </w:hyperlink>
        </w:p>
        <w:p w14:paraId="62C0E423" w14:textId="624BCE5E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28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2.1 Компоненты транслятора, их назначение и принципы взаимодействия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28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FCF998" w14:textId="4DF5BFB5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29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2.2 Перечень входных параметров транслятора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29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FFFEC2" w14:textId="0AEE77E8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30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2.3 Протоколы, формируемые транслятором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30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ADD1758" w14:textId="71E3BCC2" w:rsidR="00C8490B" w:rsidRPr="00FD6973" w:rsidRDefault="001D2E5A" w:rsidP="00FD6973">
          <w:pPr>
            <w:pStyle w:val="13"/>
            <w:rPr>
              <w:rFonts w:eastAsiaTheme="minorEastAsia"/>
              <w:lang w:val="ru-BY" w:eastAsia="ru-BY"/>
            </w:rPr>
          </w:pPr>
          <w:hyperlink w:anchor="_Toc58683431" w:history="1">
            <w:r w:rsidR="00C8490B" w:rsidRPr="00FD6973">
              <w:rPr>
                <w:rStyle w:val="ae"/>
              </w:rPr>
              <w:t>Глава 3. Разработка лексического анализатора</w:t>
            </w:r>
            <w:r w:rsidR="00C8490B" w:rsidRPr="00FD6973">
              <w:rPr>
                <w:webHidden/>
              </w:rPr>
              <w:tab/>
            </w:r>
            <w:r w:rsidR="00C8490B" w:rsidRPr="00FD6973">
              <w:rPr>
                <w:webHidden/>
              </w:rPr>
              <w:fldChar w:fldCharType="begin"/>
            </w:r>
            <w:r w:rsidR="00C8490B" w:rsidRPr="00FD6973">
              <w:rPr>
                <w:webHidden/>
              </w:rPr>
              <w:instrText xml:space="preserve"> PAGEREF _Toc58683431 \h </w:instrText>
            </w:r>
            <w:r w:rsidR="00C8490B" w:rsidRPr="00FD6973">
              <w:rPr>
                <w:webHidden/>
              </w:rPr>
            </w:r>
            <w:r w:rsidR="00C8490B" w:rsidRPr="00FD6973">
              <w:rPr>
                <w:webHidden/>
              </w:rPr>
              <w:fldChar w:fldCharType="separate"/>
            </w:r>
            <w:r w:rsidR="00A83CB4">
              <w:rPr>
                <w:webHidden/>
              </w:rPr>
              <w:t>18</w:t>
            </w:r>
            <w:r w:rsidR="00C8490B" w:rsidRPr="00FD6973">
              <w:rPr>
                <w:webHidden/>
              </w:rPr>
              <w:fldChar w:fldCharType="end"/>
            </w:r>
          </w:hyperlink>
        </w:p>
        <w:p w14:paraId="5ED54DA7" w14:textId="0A73C26D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32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3.1 Структура лексического анализатора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32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810F2D5" w14:textId="2D851C46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33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3.2 Контроль входных символов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33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D40B62F" w14:textId="4E467B49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34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3.3 Удаление избыточных символов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34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9A1CFD" w14:textId="3D1FF8C2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35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3.4 Перечень ключевых слов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35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56EFC0" w14:textId="539E8846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36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3.5 Основные структуры данных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36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386A6D" w14:textId="16A9A5B8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37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3.6 Структура и перечень сообщений лексического анализатора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37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578AA1" w14:textId="1A77FB90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38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3.7 Принцип обработки ошибок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38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6DEA59" w14:textId="32608A61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39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3.8 Параметры лексического анализатора и режим его работы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39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C44A73" w14:textId="4BBCC075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40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3.9 Алгоритм лексического анализа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40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6900C2" w14:textId="0A968524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41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3.10 Контрольный пример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41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24EEA4B" w14:textId="4D592A9A" w:rsidR="00C8490B" w:rsidRPr="00FD6973" w:rsidRDefault="001D2E5A" w:rsidP="00FD6973">
          <w:pPr>
            <w:pStyle w:val="13"/>
            <w:rPr>
              <w:rFonts w:eastAsiaTheme="minorEastAsia"/>
              <w:lang w:val="ru-BY" w:eastAsia="ru-BY"/>
            </w:rPr>
          </w:pPr>
          <w:hyperlink w:anchor="_Toc58683442" w:history="1">
            <w:r w:rsidR="00C8490B" w:rsidRPr="00FD6973">
              <w:rPr>
                <w:rStyle w:val="ae"/>
              </w:rPr>
              <w:t>Глава 4. Разработка синтаксического анализатора</w:t>
            </w:r>
            <w:r w:rsidR="00C8490B" w:rsidRPr="00FD6973">
              <w:rPr>
                <w:webHidden/>
              </w:rPr>
              <w:tab/>
            </w:r>
            <w:r w:rsidR="00C8490B" w:rsidRPr="00FD6973">
              <w:rPr>
                <w:webHidden/>
              </w:rPr>
              <w:fldChar w:fldCharType="begin"/>
            </w:r>
            <w:r w:rsidR="00C8490B" w:rsidRPr="00FD6973">
              <w:rPr>
                <w:webHidden/>
              </w:rPr>
              <w:instrText xml:space="preserve"> PAGEREF _Toc58683442 \h </w:instrText>
            </w:r>
            <w:r w:rsidR="00C8490B" w:rsidRPr="00FD6973">
              <w:rPr>
                <w:webHidden/>
              </w:rPr>
            </w:r>
            <w:r w:rsidR="00C8490B" w:rsidRPr="00FD6973">
              <w:rPr>
                <w:webHidden/>
              </w:rPr>
              <w:fldChar w:fldCharType="separate"/>
            </w:r>
            <w:r w:rsidR="00A83CB4">
              <w:rPr>
                <w:webHidden/>
              </w:rPr>
              <w:t>25</w:t>
            </w:r>
            <w:r w:rsidR="00C8490B" w:rsidRPr="00FD6973">
              <w:rPr>
                <w:webHidden/>
              </w:rPr>
              <w:fldChar w:fldCharType="end"/>
            </w:r>
          </w:hyperlink>
        </w:p>
        <w:p w14:paraId="387F1497" w14:textId="2F75DA32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43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4.1 Структура синтаксического анализатора.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43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45BA6C" w14:textId="6023AF3E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44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4.2 Контекстно-свободная грамматика, описывающая синтаксис языка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44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40DABB5" w14:textId="2430545E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45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4.3 Построение конченого магазинного автомата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45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B811CF1" w14:textId="359F9746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46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4.4 Основные структуры данных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46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00965" w14:textId="004CC6D8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47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4.5 Описание алгоритма синтаксического разбора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47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AB511E1" w14:textId="5026F19A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48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4.6 Структура и перечень сообщений синтаксического анализатора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48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7BA255" w14:textId="4D221D72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49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4.7 Параметры синтаксического анализатора и режимы его работы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49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0F5632" w14:textId="48ECEF63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50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4.8 Принцип обработки ошибок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50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86A824C" w14:textId="0F9ACB6B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51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4.9 Контрольный пример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51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15780D" w14:textId="345C8835" w:rsidR="00C8490B" w:rsidRPr="00FD6973" w:rsidRDefault="001D2E5A" w:rsidP="00FD6973">
          <w:pPr>
            <w:pStyle w:val="13"/>
            <w:rPr>
              <w:rFonts w:eastAsiaTheme="minorEastAsia"/>
              <w:lang w:val="ru-BY" w:eastAsia="ru-BY"/>
            </w:rPr>
          </w:pPr>
          <w:hyperlink w:anchor="_Toc58683452" w:history="1">
            <w:r w:rsidR="00C8490B" w:rsidRPr="00FD6973">
              <w:rPr>
                <w:rStyle w:val="ae"/>
              </w:rPr>
              <w:t>Глава 5. Разработка семантического анализатора</w:t>
            </w:r>
            <w:r w:rsidR="00C8490B" w:rsidRPr="00FD6973">
              <w:rPr>
                <w:webHidden/>
              </w:rPr>
              <w:tab/>
            </w:r>
            <w:r w:rsidR="00C8490B" w:rsidRPr="00FD6973">
              <w:rPr>
                <w:webHidden/>
              </w:rPr>
              <w:fldChar w:fldCharType="begin"/>
            </w:r>
            <w:r w:rsidR="00C8490B" w:rsidRPr="00FD6973">
              <w:rPr>
                <w:webHidden/>
              </w:rPr>
              <w:instrText xml:space="preserve"> PAGEREF _Toc58683452 \h </w:instrText>
            </w:r>
            <w:r w:rsidR="00C8490B" w:rsidRPr="00FD6973">
              <w:rPr>
                <w:webHidden/>
              </w:rPr>
            </w:r>
            <w:r w:rsidR="00C8490B" w:rsidRPr="00FD6973">
              <w:rPr>
                <w:webHidden/>
              </w:rPr>
              <w:fldChar w:fldCharType="separate"/>
            </w:r>
            <w:r w:rsidR="00A83CB4">
              <w:rPr>
                <w:webHidden/>
              </w:rPr>
              <w:t>30</w:t>
            </w:r>
            <w:r w:rsidR="00C8490B" w:rsidRPr="00FD6973">
              <w:rPr>
                <w:webHidden/>
              </w:rPr>
              <w:fldChar w:fldCharType="end"/>
            </w:r>
          </w:hyperlink>
        </w:p>
        <w:p w14:paraId="67AB476A" w14:textId="68A4815E" w:rsidR="00C8490B" w:rsidRPr="00C8490B" w:rsidRDefault="001D2E5A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54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5.1</w:t>
            </w:r>
            <w:r w:rsidR="00C8490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 xml:space="preserve"> </w:t>
            </w:r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Структура семантического анализатора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54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DF8C4B" w14:textId="53B2BFD7" w:rsidR="00C8490B" w:rsidRPr="00C8490B" w:rsidRDefault="001D2E5A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55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5.2</w:t>
            </w:r>
            <w:r w:rsidR="00C8490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 xml:space="preserve"> </w:t>
            </w:r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Функции семантического анализатора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55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B15EA79" w14:textId="5E67EBEF" w:rsidR="00C8490B" w:rsidRPr="00C8490B" w:rsidRDefault="001D2E5A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56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5.3</w:t>
            </w:r>
            <w:r w:rsidR="00FD697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 xml:space="preserve"> </w:t>
            </w:r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Структура и перечень сообщений семантического анализатора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56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D0D389" w14:textId="628B2BE7" w:rsidR="00C8490B" w:rsidRPr="00C8490B" w:rsidRDefault="001D2E5A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57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5.4</w:t>
            </w:r>
            <w:r w:rsidR="00FD697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 xml:space="preserve"> </w:t>
            </w:r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Принцип обработки ошибок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57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05015BA" w14:textId="3B663305" w:rsidR="00C8490B" w:rsidRPr="00C8490B" w:rsidRDefault="001D2E5A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58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5.5</w:t>
            </w:r>
            <w:r w:rsidR="00FD697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 xml:space="preserve"> </w:t>
            </w:r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Контрольный пример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58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5E23B7" w14:textId="145BE51E" w:rsidR="00C8490B" w:rsidRPr="00FD6973" w:rsidRDefault="001D2E5A" w:rsidP="00FD6973">
          <w:pPr>
            <w:pStyle w:val="13"/>
            <w:rPr>
              <w:rFonts w:eastAsiaTheme="minorEastAsia"/>
              <w:lang w:val="ru-BY" w:eastAsia="ru-BY"/>
            </w:rPr>
          </w:pPr>
          <w:hyperlink w:anchor="_Toc58683459" w:history="1">
            <w:r w:rsidR="00C8490B" w:rsidRPr="00FD6973">
              <w:rPr>
                <w:rStyle w:val="ae"/>
              </w:rPr>
              <w:t>Глава 6. Преобразование выражений</w:t>
            </w:r>
            <w:r w:rsidR="00C8490B" w:rsidRPr="00FD6973">
              <w:rPr>
                <w:webHidden/>
              </w:rPr>
              <w:tab/>
            </w:r>
            <w:r w:rsidR="00C8490B" w:rsidRPr="00FD6973">
              <w:rPr>
                <w:webHidden/>
              </w:rPr>
              <w:fldChar w:fldCharType="begin"/>
            </w:r>
            <w:r w:rsidR="00C8490B" w:rsidRPr="00FD6973">
              <w:rPr>
                <w:webHidden/>
              </w:rPr>
              <w:instrText xml:space="preserve"> PAGEREF _Toc58683459 \h </w:instrText>
            </w:r>
            <w:r w:rsidR="00C8490B" w:rsidRPr="00FD6973">
              <w:rPr>
                <w:webHidden/>
              </w:rPr>
            </w:r>
            <w:r w:rsidR="00C8490B" w:rsidRPr="00FD6973">
              <w:rPr>
                <w:webHidden/>
              </w:rPr>
              <w:fldChar w:fldCharType="separate"/>
            </w:r>
            <w:r w:rsidR="00A83CB4">
              <w:rPr>
                <w:webHidden/>
              </w:rPr>
              <w:t>33</w:t>
            </w:r>
            <w:r w:rsidR="00C8490B" w:rsidRPr="00FD6973">
              <w:rPr>
                <w:webHidden/>
              </w:rPr>
              <w:fldChar w:fldCharType="end"/>
            </w:r>
          </w:hyperlink>
        </w:p>
        <w:p w14:paraId="058CDE3B" w14:textId="2C6012A9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60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6.1 Выражения, допускаемые языком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60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362885" w14:textId="54C1F152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61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6.2 Польская запись и принцип ее построения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61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BD3ACE" w14:textId="3C99F4E6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62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6.3 Программная реализация обработки выражений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62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85A510" w14:textId="47D61DB6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63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6.4 Контрольный пример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63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1A2171" w14:textId="0DCFEF0E" w:rsidR="00C8490B" w:rsidRPr="00FD6973" w:rsidRDefault="001D2E5A" w:rsidP="00FD6973">
          <w:pPr>
            <w:pStyle w:val="13"/>
            <w:rPr>
              <w:rFonts w:eastAsiaTheme="minorEastAsia"/>
              <w:lang w:val="ru-BY" w:eastAsia="ru-BY"/>
            </w:rPr>
          </w:pPr>
          <w:hyperlink w:anchor="_Toc58683464" w:history="1">
            <w:r w:rsidR="00C8490B" w:rsidRPr="00FD6973">
              <w:rPr>
                <w:rStyle w:val="ae"/>
              </w:rPr>
              <w:t>Глава 7. Генерация кода</w:t>
            </w:r>
            <w:r w:rsidR="00C8490B" w:rsidRPr="00FD6973">
              <w:rPr>
                <w:webHidden/>
              </w:rPr>
              <w:tab/>
            </w:r>
            <w:r w:rsidR="00C8490B" w:rsidRPr="00FD6973">
              <w:rPr>
                <w:webHidden/>
              </w:rPr>
              <w:fldChar w:fldCharType="begin"/>
            </w:r>
            <w:r w:rsidR="00C8490B" w:rsidRPr="00FD6973">
              <w:rPr>
                <w:webHidden/>
              </w:rPr>
              <w:instrText xml:space="preserve"> PAGEREF _Toc58683464 \h </w:instrText>
            </w:r>
            <w:r w:rsidR="00C8490B" w:rsidRPr="00FD6973">
              <w:rPr>
                <w:webHidden/>
              </w:rPr>
            </w:r>
            <w:r w:rsidR="00C8490B" w:rsidRPr="00FD6973">
              <w:rPr>
                <w:webHidden/>
              </w:rPr>
              <w:fldChar w:fldCharType="separate"/>
            </w:r>
            <w:r w:rsidR="00A83CB4">
              <w:rPr>
                <w:webHidden/>
              </w:rPr>
              <w:t>36</w:t>
            </w:r>
            <w:r w:rsidR="00C8490B" w:rsidRPr="00FD6973">
              <w:rPr>
                <w:webHidden/>
              </w:rPr>
              <w:fldChar w:fldCharType="end"/>
            </w:r>
          </w:hyperlink>
        </w:p>
        <w:p w14:paraId="2581C298" w14:textId="4EDC24D8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65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7.1 Структура генератора кода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65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131330" w14:textId="01729FA6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66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 xml:space="preserve">7.2 </w:t>
            </w:r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Представление типов данных в памяти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66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CD40DB3" w14:textId="6C0E2A78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67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7.3 Статическая библиотека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67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1E7035" w14:textId="2EC8B43D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68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7.4 Особенности алгоритма генерации кода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68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C37579" w14:textId="6837C2B1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69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7.5 Контрольный пример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69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57E8317" w14:textId="0D426183" w:rsidR="00C8490B" w:rsidRPr="00FD6973" w:rsidRDefault="001D2E5A" w:rsidP="00FD6973">
          <w:pPr>
            <w:pStyle w:val="13"/>
            <w:rPr>
              <w:rFonts w:eastAsiaTheme="minorEastAsia"/>
              <w:lang w:val="ru-BY" w:eastAsia="ru-BY"/>
            </w:rPr>
          </w:pPr>
          <w:hyperlink w:anchor="_Toc58683470" w:history="1">
            <w:r w:rsidR="00C8490B" w:rsidRPr="00FD6973">
              <w:rPr>
                <w:rStyle w:val="ae"/>
              </w:rPr>
              <w:t>8. Тестирование транслятора</w:t>
            </w:r>
            <w:r w:rsidR="00C8490B" w:rsidRPr="00FD6973">
              <w:rPr>
                <w:webHidden/>
              </w:rPr>
              <w:tab/>
            </w:r>
            <w:r w:rsidR="00C8490B" w:rsidRPr="00FD6973">
              <w:rPr>
                <w:webHidden/>
              </w:rPr>
              <w:fldChar w:fldCharType="begin"/>
            </w:r>
            <w:r w:rsidR="00C8490B" w:rsidRPr="00FD6973">
              <w:rPr>
                <w:webHidden/>
              </w:rPr>
              <w:instrText xml:space="preserve"> PAGEREF _Toc58683470 \h </w:instrText>
            </w:r>
            <w:r w:rsidR="00C8490B" w:rsidRPr="00FD6973">
              <w:rPr>
                <w:webHidden/>
              </w:rPr>
            </w:r>
            <w:r w:rsidR="00C8490B" w:rsidRPr="00FD6973">
              <w:rPr>
                <w:webHidden/>
              </w:rPr>
              <w:fldChar w:fldCharType="separate"/>
            </w:r>
            <w:r w:rsidR="00A83CB4">
              <w:rPr>
                <w:webHidden/>
              </w:rPr>
              <w:t>39</w:t>
            </w:r>
            <w:r w:rsidR="00C8490B" w:rsidRPr="00FD6973">
              <w:rPr>
                <w:webHidden/>
              </w:rPr>
              <w:fldChar w:fldCharType="end"/>
            </w:r>
          </w:hyperlink>
        </w:p>
        <w:p w14:paraId="2177E4EC" w14:textId="0BFF29A9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71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8.1 Общие положения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71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95E3DD" w14:textId="0352FB19" w:rsidR="00C8490B" w:rsidRPr="00C8490B" w:rsidRDefault="001D2E5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58683472" w:history="1">
            <w:r w:rsidR="00C8490B" w:rsidRPr="00C8490B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8.2 Результаты тестирования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83472 \h </w:instrTex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83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="00C8490B" w:rsidRPr="00C8490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535C9F" w14:textId="0505020F" w:rsidR="00C8490B" w:rsidRPr="00FD6973" w:rsidRDefault="001D2E5A" w:rsidP="00FD6973">
          <w:pPr>
            <w:pStyle w:val="13"/>
            <w:rPr>
              <w:rFonts w:eastAsiaTheme="minorEastAsia"/>
              <w:lang w:val="ru-BY" w:eastAsia="ru-BY"/>
            </w:rPr>
          </w:pPr>
          <w:hyperlink w:anchor="_Toc58683473" w:history="1">
            <w:r w:rsidR="00C8490B" w:rsidRPr="00FD6973">
              <w:rPr>
                <w:rStyle w:val="ae"/>
              </w:rPr>
              <w:t>Заключение</w:t>
            </w:r>
            <w:r w:rsidR="00C8490B" w:rsidRPr="00FD6973">
              <w:rPr>
                <w:webHidden/>
              </w:rPr>
              <w:tab/>
            </w:r>
            <w:r w:rsidR="00C8490B" w:rsidRPr="00FD6973">
              <w:rPr>
                <w:webHidden/>
              </w:rPr>
              <w:fldChar w:fldCharType="begin"/>
            </w:r>
            <w:r w:rsidR="00C8490B" w:rsidRPr="00FD6973">
              <w:rPr>
                <w:webHidden/>
              </w:rPr>
              <w:instrText xml:space="preserve"> PAGEREF _Toc58683473 \h </w:instrText>
            </w:r>
            <w:r w:rsidR="00C8490B" w:rsidRPr="00FD6973">
              <w:rPr>
                <w:webHidden/>
              </w:rPr>
            </w:r>
            <w:r w:rsidR="00C8490B" w:rsidRPr="00FD6973">
              <w:rPr>
                <w:webHidden/>
              </w:rPr>
              <w:fldChar w:fldCharType="separate"/>
            </w:r>
            <w:r w:rsidR="00A83CB4">
              <w:rPr>
                <w:webHidden/>
              </w:rPr>
              <w:t>41</w:t>
            </w:r>
            <w:r w:rsidR="00C8490B" w:rsidRPr="00FD6973">
              <w:rPr>
                <w:webHidden/>
              </w:rPr>
              <w:fldChar w:fldCharType="end"/>
            </w:r>
          </w:hyperlink>
        </w:p>
        <w:p w14:paraId="0D14F03E" w14:textId="49856B2C" w:rsidR="00C8490B" w:rsidRPr="00FD6973" w:rsidRDefault="001D2E5A" w:rsidP="00FD6973">
          <w:pPr>
            <w:pStyle w:val="13"/>
            <w:rPr>
              <w:rFonts w:eastAsiaTheme="minorEastAsia"/>
              <w:lang w:val="ru-BY" w:eastAsia="ru-BY"/>
            </w:rPr>
          </w:pPr>
          <w:hyperlink w:anchor="_Toc58683474" w:history="1">
            <w:r w:rsidR="00C8490B" w:rsidRPr="00FD6973">
              <w:rPr>
                <w:rStyle w:val="ae"/>
              </w:rPr>
              <w:t>Список использованных источников</w:t>
            </w:r>
            <w:r w:rsidR="00C8490B" w:rsidRPr="00FD6973">
              <w:rPr>
                <w:webHidden/>
              </w:rPr>
              <w:tab/>
            </w:r>
            <w:r w:rsidR="00C8490B" w:rsidRPr="00FD6973">
              <w:rPr>
                <w:webHidden/>
              </w:rPr>
              <w:fldChar w:fldCharType="begin"/>
            </w:r>
            <w:r w:rsidR="00C8490B" w:rsidRPr="00FD6973">
              <w:rPr>
                <w:webHidden/>
              </w:rPr>
              <w:instrText xml:space="preserve"> PAGEREF _Toc58683474 \h </w:instrText>
            </w:r>
            <w:r w:rsidR="00C8490B" w:rsidRPr="00FD6973">
              <w:rPr>
                <w:webHidden/>
              </w:rPr>
            </w:r>
            <w:r w:rsidR="00C8490B" w:rsidRPr="00FD6973">
              <w:rPr>
                <w:webHidden/>
              </w:rPr>
              <w:fldChar w:fldCharType="separate"/>
            </w:r>
            <w:r w:rsidR="00A83CB4">
              <w:rPr>
                <w:webHidden/>
              </w:rPr>
              <w:t>42</w:t>
            </w:r>
            <w:r w:rsidR="00C8490B" w:rsidRPr="00FD6973">
              <w:rPr>
                <w:webHidden/>
              </w:rPr>
              <w:fldChar w:fldCharType="end"/>
            </w:r>
          </w:hyperlink>
        </w:p>
        <w:p w14:paraId="77514201" w14:textId="65B0BE91" w:rsidR="00C8490B" w:rsidRPr="00FD6973" w:rsidRDefault="001D2E5A" w:rsidP="00FD6973">
          <w:pPr>
            <w:pStyle w:val="13"/>
            <w:rPr>
              <w:rFonts w:eastAsiaTheme="minorEastAsia"/>
              <w:lang w:val="ru-BY" w:eastAsia="ru-BY"/>
            </w:rPr>
          </w:pPr>
          <w:hyperlink w:anchor="_Toc58683475" w:history="1">
            <w:r w:rsidR="00C8490B" w:rsidRPr="00FD6973">
              <w:rPr>
                <w:rStyle w:val="ae"/>
              </w:rPr>
              <w:t>Приложение А</w:t>
            </w:r>
            <w:r w:rsidR="00C8490B" w:rsidRPr="00FD6973">
              <w:rPr>
                <w:webHidden/>
              </w:rPr>
              <w:tab/>
            </w:r>
            <w:r w:rsidR="00C8490B" w:rsidRPr="00FD6973">
              <w:rPr>
                <w:webHidden/>
              </w:rPr>
              <w:fldChar w:fldCharType="begin"/>
            </w:r>
            <w:r w:rsidR="00C8490B" w:rsidRPr="00FD6973">
              <w:rPr>
                <w:webHidden/>
              </w:rPr>
              <w:instrText xml:space="preserve"> PAGEREF _Toc58683475 \h </w:instrText>
            </w:r>
            <w:r w:rsidR="00C8490B" w:rsidRPr="00FD6973">
              <w:rPr>
                <w:webHidden/>
              </w:rPr>
            </w:r>
            <w:r w:rsidR="00C8490B" w:rsidRPr="00FD6973">
              <w:rPr>
                <w:webHidden/>
              </w:rPr>
              <w:fldChar w:fldCharType="separate"/>
            </w:r>
            <w:r w:rsidR="00A83CB4">
              <w:rPr>
                <w:webHidden/>
              </w:rPr>
              <w:t>43</w:t>
            </w:r>
            <w:r w:rsidR="00C8490B" w:rsidRPr="00FD6973">
              <w:rPr>
                <w:webHidden/>
              </w:rPr>
              <w:fldChar w:fldCharType="end"/>
            </w:r>
          </w:hyperlink>
        </w:p>
        <w:p w14:paraId="035E0525" w14:textId="342B6CA5" w:rsidR="00C8490B" w:rsidRPr="00FD6973" w:rsidRDefault="001D2E5A" w:rsidP="00FD6973">
          <w:pPr>
            <w:pStyle w:val="13"/>
            <w:rPr>
              <w:rFonts w:eastAsiaTheme="minorEastAsia"/>
              <w:lang w:val="ru-BY" w:eastAsia="ru-BY"/>
            </w:rPr>
          </w:pPr>
          <w:hyperlink w:anchor="_Toc58683476" w:history="1">
            <w:r w:rsidR="00C8490B" w:rsidRPr="00FD6973">
              <w:rPr>
                <w:rStyle w:val="ae"/>
              </w:rPr>
              <w:t>Приложение Б</w:t>
            </w:r>
            <w:r w:rsidR="00C8490B" w:rsidRPr="00FD6973">
              <w:rPr>
                <w:webHidden/>
              </w:rPr>
              <w:tab/>
            </w:r>
            <w:r w:rsidR="00C8490B" w:rsidRPr="00FD6973">
              <w:rPr>
                <w:webHidden/>
              </w:rPr>
              <w:fldChar w:fldCharType="begin"/>
            </w:r>
            <w:r w:rsidR="00C8490B" w:rsidRPr="00FD6973">
              <w:rPr>
                <w:webHidden/>
              </w:rPr>
              <w:instrText xml:space="preserve"> PAGEREF _Toc58683476 \h </w:instrText>
            </w:r>
            <w:r w:rsidR="00C8490B" w:rsidRPr="00FD6973">
              <w:rPr>
                <w:webHidden/>
              </w:rPr>
            </w:r>
            <w:r w:rsidR="00C8490B" w:rsidRPr="00FD6973">
              <w:rPr>
                <w:webHidden/>
              </w:rPr>
              <w:fldChar w:fldCharType="separate"/>
            </w:r>
            <w:r w:rsidR="00A83CB4">
              <w:rPr>
                <w:webHidden/>
              </w:rPr>
              <w:t>44</w:t>
            </w:r>
            <w:r w:rsidR="00C8490B" w:rsidRPr="00FD6973">
              <w:rPr>
                <w:webHidden/>
              </w:rPr>
              <w:fldChar w:fldCharType="end"/>
            </w:r>
          </w:hyperlink>
        </w:p>
        <w:p w14:paraId="48F81BC1" w14:textId="2296F2ED" w:rsidR="00C8490B" w:rsidRPr="00FD6973" w:rsidRDefault="001D2E5A" w:rsidP="00FD6973">
          <w:pPr>
            <w:pStyle w:val="13"/>
            <w:rPr>
              <w:rFonts w:eastAsiaTheme="minorEastAsia"/>
              <w:lang w:val="ru-BY" w:eastAsia="ru-BY"/>
            </w:rPr>
          </w:pPr>
          <w:hyperlink w:anchor="_Toc58683477" w:history="1">
            <w:r w:rsidR="00C8490B" w:rsidRPr="00FD6973">
              <w:rPr>
                <w:rStyle w:val="ae"/>
              </w:rPr>
              <w:t>Приложение В</w:t>
            </w:r>
            <w:r w:rsidR="00C8490B" w:rsidRPr="00FD6973">
              <w:rPr>
                <w:webHidden/>
              </w:rPr>
              <w:tab/>
            </w:r>
            <w:r w:rsidR="00C8490B" w:rsidRPr="00FD6973">
              <w:rPr>
                <w:webHidden/>
              </w:rPr>
              <w:fldChar w:fldCharType="begin"/>
            </w:r>
            <w:r w:rsidR="00C8490B" w:rsidRPr="00FD6973">
              <w:rPr>
                <w:webHidden/>
              </w:rPr>
              <w:instrText xml:space="preserve"> PAGEREF _Toc58683477 \h </w:instrText>
            </w:r>
            <w:r w:rsidR="00C8490B" w:rsidRPr="00FD6973">
              <w:rPr>
                <w:webHidden/>
              </w:rPr>
            </w:r>
            <w:r w:rsidR="00C8490B" w:rsidRPr="00FD6973">
              <w:rPr>
                <w:webHidden/>
              </w:rPr>
              <w:fldChar w:fldCharType="separate"/>
            </w:r>
            <w:r w:rsidR="00A83CB4">
              <w:rPr>
                <w:webHidden/>
              </w:rPr>
              <w:t>46</w:t>
            </w:r>
            <w:r w:rsidR="00C8490B" w:rsidRPr="00FD6973">
              <w:rPr>
                <w:webHidden/>
              </w:rPr>
              <w:fldChar w:fldCharType="end"/>
            </w:r>
          </w:hyperlink>
        </w:p>
        <w:p w14:paraId="714DA79B" w14:textId="50544425" w:rsidR="00C8490B" w:rsidRPr="00FD6973" w:rsidRDefault="001D2E5A" w:rsidP="00FD6973">
          <w:pPr>
            <w:pStyle w:val="13"/>
            <w:rPr>
              <w:rFonts w:eastAsiaTheme="minorEastAsia"/>
              <w:lang w:val="ru-BY" w:eastAsia="ru-BY"/>
            </w:rPr>
          </w:pPr>
          <w:hyperlink w:anchor="_Toc58683478" w:history="1">
            <w:r w:rsidR="00C8490B" w:rsidRPr="00FD6973">
              <w:rPr>
                <w:rStyle w:val="ae"/>
              </w:rPr>
              <w:t>Приложение Г</w:t>
            </w:r>
            <w:r w:rsidR="00C8490B" w:rsidRPr="00FD6973">
              <w:rPr>
                <w:webHidden/>
              </w:rPr>
              <w:tab/>
            </w:r>
            <w:r w:rsidR="00C8490B" w:rsidRPr="00FD6973">
              <w:rPr>
                <w:webHidden/>
              </w:rPr>
              <w:fldChar w:fldCharType="begin"/>
            </w:r>
            <w:r w:rsidR="00C8490B" w:rsidRPr="00FD6973">
              <w:rPr>
                <w:webHidden/>
              </w:rPr>
              <w:instrText xml:space="preserve"> PAGEREF _Toc58683478 \h </w:instrText>
            </w:r>
            <w:r w:rsidR="00C8490B" w:rsidRPr="00FD6973">
              <w:rPr>
                <w:webHidden/>
              </w:rPr>
            </w:r>
            <w:r w:rsidR="00C8490B" w:rsidRPr="00FD6973">
              <w:rPr>
                <w:webHidden/>
              </w:rPr>
              <w:fldChar w:fldCharType="separate"/>
            </w:r>
            <w:r w:rsidR="00A83CB4">
              <w:rPr>
                <w:webHidden/>
              </w:rPr>
              <w:t>48</w:t>
            </w:r>
            <w:r w:rsidR="00C8490B" w:rsidRPr="00FD6973">
              <w:rPr>
                <w:webHidden/>
              </w:rPr>
              <w:fldChar w:fldCharType="end"/>
            </w:r>
          </w:hyperlink>
        </w:p>
        <w:p w14:paraId="4B23E61C" w14:textId="321D09F7" w:rsidR="00C8490B" w:rsidRPr="00FD6973" w:rsidRDefault="001D2E5A" w:rsidP="00FD6973">
          <w:pPr>
            <w:pStyle w:val="13"/>
            <w:rPr>
              <w:rFonts w:eastAsiaTheme="minorEastAsia"/>
              <w:lang w:val="ru-BY" w:eastAsia="ru-BY"/>
            </w:rPr>
          </w:pPr>
          <w:hyperlink w:anchor="_Toc58683479" w:history="1">
            <w:r w:rsidR="00C8490B" w:rsidRPr="00FD6973">
              <w:rPr>
                <w:rStyle w:val="ae"/>
              </w:rPr>
              <w:t>Приложение Д</w:t>
            </w:r>
            <w:r w:rsidR="00C8490B" w:rsidRPr="00FD6973">
              <w:rPr>
                <w:webHidden/>
              </w:rPr>
              <w:tab/>
            </w:r>
            <w:r w:rsidR="00C8490B" w:rsidRPr="00FD6973">
              <w:rPr>
                <w:webHidden/>
              </w:rPr>
              <w:fldChar w:fldCharType="begin"/>
            </w:r>
            <w:r w:rsidR="00C8490B" w:rsidRPr="00FD6973">
              <w:rPr>
                <w:webHidden/>
              </w:rPr>
              <w:instrText xml:space="preserve"> PAGEREF _Toc58683479 \h </w:instrText>
            </w:r>
            <w:r w:rsidR="00C8490B" w:rsidRPr="00FD6973">
              <w:rPr>
                <w:webHidden/>
              </w:rPr>
            </w:r>
            <w:r w:rsidR="00C8490B" w:rsidRPr="00FD6973">
              <w:rPr>
                <w:webHidden/>
              </w:rPr>
              <w:fldChar w:fldCharType="separate"/>
            </w:r>
            <w:r w:rsidR="00A83CB4">
              <w:rPr>
                <w:webHidden/>
              </w:rPr>
              <w:t>50</w:t>
            </w:r>
            <w:r w:rsidR="00C8490B" w:rsidRPr="00FD6973">
              <w:rPr>
                <w:webHidden/>
              </w:rPr>
              <w:fldChar w:fldCharType="end"/>
            </w:r>
          </w:hyperlink>
        </w:p>
        <w:p w14:paraId="3B3FA34D" w14:textId="622310D9" w:rsidR="00C8490B" w:rsidRPr="00FD6973" w:rsidRDefault="001D2E5A" w:rsidP="00FD6973">
          <w:pPr>
            <w:pStyle w:val="13"/>
            <w:rPr>
              <w:rFonts w:eastAsiaTheme="minorEastAsia"/>
              <w:lang w:val="ru-BY" w:eastAsia="ru-BY"/>
            </w:rPr>
          </w:pPr>
          <w:hyperlink w:anchor="_Toc58683480" w:history="1">
            <w:r w:rsidR="00C8490B" w:rsidRPr="00FD6973">
              <w:rPr>
                <w:rStyle w:val="ae"/>
              </w:rPr>
              <w:t>Приложение Е</w:t>
            </w:r>
            <w:r w:rsidR="00C8490B" w:rsidRPr="00FD6973">
              <w:rPr>
                <w:webHidden/>
              </w:rPr>
              <w:tab/>
            </w:r>
            <w:r w:rsidR="00C8490B" w:rsidRPr="00FD6973">
              <w:rPr>
                <w:webHidden/>
              </w:rPr>
              <w:fldChar w:fldCharType="begin"/>
            </w:r>
            <w:r w:rsidR="00C8490B" w:rsidRPr="00FD6973">
              <w:rPr>
                <w:webHidden/>
              </w:rPr>
              <w:instrText xml:space="preserve"> PAGEREF _Toc58683480 \h </w:instrText>
            </w:r>
            <w:r w:rsidR="00C8490B" w:rsidRPr="00FD6973">
              <w:rPr>
                <w:webHidden/>
              </w:rPr>
            </w:r>
            <w:r w:rsidR="00C8490B" w:rsidRPr="00FD6973">
              <w:rPr>
                <w:webHidden/>
              </w:rPr>
              <w:fldChar w:fldCharType="separate"/>
            </w:r>
            <w:r w:rsidR="00A83CB4">
              <w:rPr>
                <w:webHidden/>
              </w:rPr>
              <w:t>52</w:t>
            </w:r>
            <w:r w:rsidR="00C8490B" w:rsidRPr="00FD6973">
              <w:rPr>
                <w:webHidden/>
              </w:rPr>
              <w:fldChar w:fldCharType="end"/>
            </w:r>
          </w:hyperlink>
        </w:p>
        <w:p w14:paraId="4F5BF6C6" w14:textId="1368A6BA" w:rsidR="005F605D" w:rsidRPr="00386A79" w:rsidRDefault="00F4644D" w:rsidP="005F605D">
          <w:pPr>
            <w:rPr>
              <w:rFonts w:ascii="Times New Roman" w:hAnsi="Times New Roman" w:cs="Times New Roman"/>
              <w:sz w:val="28"/>
              <w:szCs w:val="28"/>
            </w:rPr>
          </w:pPr>
          <w:r w:rsidRPr="00C8490B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5E5E6BCE" w14:textId="7F3562E8" w:rsidR="005F605D" w:rsidRDefault="005F605D" w:rsidP="005F605D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E205D83" w14:textId="3880B551" w:rsidR="005F605D" w:rsidRDefault="005F605D" w:rsidP="005F605D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CB8C648" w14:textId="3D5F98A0" w:rsidR="005F605D" w:rsidRDefault="005F605D" w:rsidP="005F605D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176F04B3" w14:textId="3D5C0BC2" w:rsidR="005F605D" w:rsidRDefault="005F605D" w:rsidP="005F605D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0F3BD990" w14:textId="244CDC21" w:rsidR="005F605D" w:rsidRDefault="005F605D" w:rsidP="005F605D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3A5A060" w14:textId="3B756347" w:rsidR="005F605D" w:rsidRDefault="005F605D" w:rsidP="005F605D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16E5C48" w14:textId="521840DD" w:rsidR="005F605D" w:rsidRDefault="005F605D" w:rsidP="005F605D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077D4A09" w14:textId="261734B0" w:rsidR="005F605D" w:rsidRDefault="005F605D" w:rsidP="005F605D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34D1203" w14:textId="5F2A18A7" w:rsidR="005F605D" w:rsidRDefault="005F605D" w:rsidP="005F605D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D009A3A" w14:textId="0559DAAD" w:rsidR="005F605D" w:rsidRDefault="005F605D" w:rsidP="005F605D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326E235" w14:textId="77777777" w:rsidR="005F605D" w:rsidRPr="003E509F" w:rsidRDefault="005F605D" w:rsidP="005F605D">
      <w:pPr>
        <w:rPr>
          <w:rStyle w:val="10"/>
          <w:rFonts w:asciiTheme="minorHAnsi" w:eastAsiaTheme="minorHAnsi" w:hAnsiTheme="minorHAnsi" w:cstheme="minorBidi"/>
          <w:b w:val="0"/>
          <w:color w:val="auto"/>
          <w:sz w:val="22"/>
          <w:szCs w:val="22"/>
          <w:lang w:val="en-US"/>
        </w:rPr>
      </w:pPr>
    </w:p>
    <w:p w14:paraId="5D9FD428" w14:textId="788E2615" w:rsidR="00B41EDE" w:rsidRPr="00B41EDE" w:rsidRDefault="00B41EDE" w:rsidP="00D51D1C">
      <w:pPr>
        <w:pStyle w:val="1"/>
        <w:jc w:val="center"/>
        <w:rPr>
          <w:bCs/>
        </w:rPr>
      </w:pPr>
      <w:bookmarkStart w:id="2" w:name="_Toc501385915"/>
      <w:bookmarkStart w:id="3" w:name="_Toc27604552"/>
      <w:bookmarkStart w:id="4" w:name="_Toc58683400"/>
      <w:r w:rsidRPr="00B41EDE">
        <w:rPr>
          <w:rStyle w:val="10"/>
          <w:rFonts w:cs="Times New Roman"/>
          <w:b/>
          <w:color w:val="auto"/>
          <w:spacing w:val="-10"/>
          <w:kern w:val="28"/>
          <w:szCs w:val="28"/>
        </w:rPr>
        <w:lastRenderedPageBreak/>
        <w:t>Введение</w:t>
      </w:r>
      <w:bookmarkEnd w:id="2"/>
      <w:bookmarkEnd w:id="3"/>
      <w:bookmarkEnd w:id="4"/>
    </w:p>
    <w:p w14:paraId="6F7FE694" w14:textId="1BA50195" w:rsidR="00B41EDE" w:rsidRPr="00500B23" w:rsidRDefault="00B41EDE" w:rsidP="00B41EDE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B41EDE">
        <w:rPr>
          <w:rFonts w:ascii="Times New Roman" w:hAnsi="Times New Roman" w:cs="Times New Roman"/>
          <w:sz w:val="28"/>
          <w:szCs w:val="28"/>
        </w:rPr>
        <w:t>Целью курсового проекта является разработка компилятора для своего языка программирования</w:t>
      </w:r>
      <w:r w:rsidR="00C11DBA" w:rsidRPr="00C11DBA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en-US"/>
        </w:rPr>
        <w:t>DDA</w:t>
      </w:r>
      <w:r w:rsidRPr="00B41EDE">
        <w:rPr>
          <w:rFonts w:ascii="Times New Roman" w:hAnsi="Times New Roman" w:cs="Times New Roman"/>
          <w:sz w:val="28"/>
          <w:szCs w:val="28"/>
        </w:rPr>
        <w:t xml:space="preserve">-2020. Этот язык программирования предназначен для выполнения </w:t>
      </w:r>
      <w:r>
        <w:rPr>
          <w:rFonts w:ascii="Times New Roman" w:hAnsi="Times New Roman" w:cs="Times New Roman"/>
          <w:sz w:val="28"/>
          <w:szCs w:val="28"/>
        </w:rPr>
        <w:t>простых задач общего назначения</w:t>
      </w:r>
      <w:r w:rsidR="00500B23" w:rsidRPr="00500B23">
        <w:rPr>
          <w:rFonts w:ascii="Times New Roman" w:hAnsi="Times New Roman" w:cs="Times New Roman"/>
          <w:sz w:val="28"/>
          <w:szCs w:val="28"/>
        </w:rPr>
        <w:t>.</w:t>
      </w:r>
    </w:p>
    <w:p w14:paraId="7C84905F" w14:textId="1BFA9BAE" w:rsidR="00C11DBA" w:rsidRPr="00D51D1C" w:rsidRDefault="00B41EDE" w:rsidP="00C11DB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Компилятор язы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DDA</w:t>
      </w:r>
      <w:r w:rsidRPr="00B41ED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0 состоит из следующих составных частей:</w:t>
      </w:r>
    </w:p>
    <w:p w14:paraId="2600B4B1" w14:textId="060DC779" w:rsidR="00C11DBA" w:rsidRPr="00C11DBA" w:rsidRDefault="00B41EDE" w:rsidP="00C11DBA">
      <w:pPr>
        <w:pStyle w:val="a7"/>
        <w:numPr>
          <w:ilvl w:val="0"/>
          <w:numId w:val="24"/>
        </w:num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B41ED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лексический </w:t>
      </w:r>
      <w:r w:rsidR="00C11DB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нализатор</w:t>
      </w:r>
      <w:r w:rsidR="00C11DBA" w:rsidRPr="00C11DB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;</w:t>
      </w:r>
    </w:p>
    <w:p w14:paraId="6C7C1D7C" w14:textId="59AA28D3" w:rsidR="00B41EDE" w:rsidRDefault="00B41EDE" w:rsidP="00C11DBA">
      <w:pPr>
        <w:pStyle w:val="a7"/>
        <w:numPr>
          <w:ilvl w:val="0"/>
          <w:numId w:val="24"/>
        </w:num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B41ED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интаксический анализатор;</w:t>
      </w:r>
    </w:p>
    <w:p w14:paraId="6FED0582" w14:textId="5336BB4A" w:rsidR="00C11DBA" w:rsidRDefault="00C11DBA" w:rsidP="00C11DBA">
      <w:pPr>
        <w:pStyle w:val="a7"/>
        <w:numPr>
          <w:ilvl w:val="0"/>
          <w:numId w:val="24"/>
        </w:num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емантический анализатор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;</w:t>
      </w:r>
    </w:p>
    <w:p w14:paraId="75BBE138" w14:textId="217FED49" w:rsidR="00C11DBA" w:rsidRPr="00C11DBA" w:rsidRDefault="00C11DBA" w:rsidP="00C11DBA">
      <w:pPr>
        <w:pStyle w:val="a7"/>
        <w:numPr>
          <w:ilvl w:val="0"/>
          <w:numId w:val="24"/>
        </w:num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реобразователя выражений в обратный польский формат</w:t>
      </w:r>
      <w:r w:rsidRPr="00C11DB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;</w:t>
      </w:r>
    </w:p>
    <w:p w14:paraId="7084049F" w14:textId="30640F19" w:rsidR="00B41EDE" w:rsidRPr="00B41EDE" w:rsidRDefault="00B41EDE" w:rsidP="00C11DBA">
      <w:pPr>
        <w:pStyle w:val="a7"/>
        <w:numPr>
          <w:ilvl w:val="0"/>
          <w:numId w:val="24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B41ED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генератор исходного кода </w:t>
      </w:r>
      <w:r w:rsidR="00C11DB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</w:t>
      </w:r>
      <w:r w:rsidRPr="00B41ED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язык</w:t>
      </w:r>
      <w:r w:rsidR="00C11DB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B41ED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ссемблера.</w:t>
      </w:r>
    </w:p>
    <w:p w14:paraId="13B23B3B" w14:textId="77777777" w:rsidR="00B41EDE" w:rsidRPr="00B41EDE" w:rsidRDefault="00B41EDE" w:rsidP="00B41EDE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B41EDE">
        <w:rPr>
          <w:rFonts w:ascii="Times New Roman" w:hAnsi="Times New Roman" w:cs="Times New Roman"/>
          <w:noProof/>
          <w:sz w:val="28"/>
          <w:szCs w:val="28"/>
        </w:rPr>
        <w:t>Исходя из цели курсового проекта, были определены следующие задачи:</w:t>
      </w:r>
    </w:p>
    <w:p w14:paraId="3796F677" w14:textId="01E8389D" w:rsidR="00B41EDE" w:rsidRPr="00B41EDE" w:rsidRDefault="00B41EDE" w:rsidP="00C11DBA">
      <w:pPr>
        <w:pStyle w:val="a7"/>
        <w:numPr>
          <w:ilvl w:val="0"/>
          <w:numId w:val="25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B41EDE">
        <w:rPr>
          <w:rFonts w:ascii="Times New Roman" w:hAnsi="Times New Roman" w:cs="Times New Roman"/>
          <w:noProof/>
          <w:sz w:val="28"/>
          <w:szCs w:val="28"/>
        </w:rPr>
        <w:t>разбработка спецификации языка программирования;</w:t>
      </w:r>
    </w:p>
    <w:p w14:paraId="3579F744" w14:textId="2618A984" w:rsidR="00B41EDE" w:rsidRPr="00B41EDE" w:rsidRDefault="00B41EDE" w:rsidP="00C11DBA">
      <w:pPr>
        <w:pStyle w:val="a7"/>
        <w:numPr>
          <w:ilvl w:val="0"/>
          <w:numId w:val="25"/>
        </w:num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B41EDE">
        <w:rPr>
          <w:rFonts w:ascii="Times New Roman" w:hAnsi="Times New Roman" w:cs="Times New Roman"/>
          <w:noProof/>
          <w:sz w:val="28"/>
          <w:szCs w:val="28"/>
        </w:rPr>
        <w:t>разбратка структуры транслятора;</w:t>
      </w:r>
    </w:p>
    <w:p w14:paraId="230FC2D9" w14:textId="2BDD02FF" w:rsidR="00B41EDE" w:rsidRPr="00B41EDE" w:rsidRDefault="00B41EDE" w:rsidP="00C11DBA">
      <w:pPr>
        <w:pStyle w:val="a7"/>
        <w:numPr>
          <w:ilvl w:val="0"/>
          <w:numId w:val="25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B41EDE">
        <w:rPr>
          <w:rFonts w:ascii="Times New Roman" w:hAnsi="Times New Roman" w:cs="Times New Roman"/>
          <w:noProof/>
          <w:sz w:val="28"/>
          <w:szCs w:val="28"/>
        </w:rPr>
        <w:t>разработка лексического и семантического анализаторов;</w:t>
      </w:r>
    </w:p>
    <w:p w14:paraId="2EB2BBD3" w14:textId="6BB71D55" w:rsidR="00B41EDE" w:rsidRPr="00B41EDE" w:rsidRDefault="00B41EDE" w:rsidP="00C11DBA">
      <w:pPr>
        <w:pStyle w:val="a7"/>
        <w:numPr>
          <w:ilvl w:val="0"/>
          <w:numId w:val="25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B41EDE">
        <w:rPr>
          <w:rFonts w:ascii="Times New Roman" w:hAnsi="Times New Roman" w:cs="Times New Roman"/>
          <w:noProof/>
          <w:sz w:val="28"/>
          <w:szCs w:val="28"/>
        </w:rPr>
        <w:t>разработка синтаксического анализатора;</w:t>
      </w:r>
    </w:p>
    <w:p w14:paraId="19DC61F3" w14:textId="0B223FD5" w:rsidR="00B41EDE" w:rsidRPr="00B41EDE" w:rsidRDefault="00B41EDE" w:rsidP="00C11DBA">
      <w:pPr>
        <w:pStyle w:val="a7"/>
        <w:numPr>
          <w:ilvl w:val="0"/>
          <w:numId w:val="25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B41EDE">
        <w:rPr>
          <w:rFonts w:ascii="Times New Roman" w:hAnsi="Times New Roman" w:cs="Times New Roman"/>
          <w:noProof/>
          <w:sz w:val="28"/>
          <w:szCs w:val="28"/>
        </w:rPr>
        <w:t>преобразование выражений</w:t>
      </w:r>
      <w:r w:rsidR="00C11DBA">
        <w:rPr>
          <w:rFonts w:ascii="Times New Roman" w:hAnsi="Times New Roman" w:cs="Times New Roman"/>
          <w:noProof/>
          <w:sz w:val="28"/>
          <w:szCs w:val="28"/>
        </w:rPr>
        <w:t xml:space="preserve"> в обратный польский формат</w:t>
      </w:r>
      <w:r w:rsidRPr="00B41EDE">
        <w:rPr>
          <w:rFonts w:ascii="Times New Roman" w:hAnsi="Times New Roman" w:cs="Times New Roman"/>
          <w:noProof/>
          <w:sz w:val="28"/>
          <w:szCs w:val="28"/>
        </w:rPr>
        <w:t>;</w:t>
      </w:r>
    </w:p>
    <w:p w14:paraId="24F3D80B" w14:textId="3BF77F3C" w:rsidR="00C11DBA" w:rsidRDefault="00B41EDE" w:rsidP="00C11DBA">
      <w:pPr>
        <w:pStyle w:val="a7"/>
        <w:numPr>
          <w:ilvl w:val="0"/>
          <w:numId w:val="25"/>
        </w:numPr>
        <w:spacing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B41EDE">
        <w:rPr>
          <w:rFonts w:ascii="Times New Roman" w:hAnsi="Times New Roman" w:cs="Times New Roman"/>
          <w:noProof/>
          <w:sz w:val="28"/>
          <w:szCs w:val="28"/>
        </w:rPr>
        <w:t xml:space="preserve">генерация кода </w:t>
      </w:r>
      <w:r w:rsidR="00C11DBA">
        <w:rPr>
          <w:rFonts w:ascii="Times New Roman" w:hAnsi="Times New Roman" w:cs="Times New Roman"/>
          <w:noProof/>
          <w:sz w:val="28"/>
          <w:szCs w:val="28"/>
        </w:rPr>
        <w:t>в</w:t>
      </w:r>
      <w:r w:rsidRPr="00B41EDE">
        <w:rPr>
          <w:rFonts w:ascii="Times New Roman" w:hAnsi="Times New Roman" w:cs="Times New Roman"/>
          <w:noProof/>
          <w:sz w:val="28"/>
          <w:szCs w:val="28"/>
        </w:rPr>
        <w:t xml:space="preserve"> язык ассемблера;</w:t>
      </w:r>
    </w:p>
    <w:p w14:paraId="20D8E4C2" w14:textId="58094BBD" w:rsidR="00C11DBA" w:rsidRPr="00C11DBA" w:rsidRDefault="00C11DBA" w:rsidP="00C11DBA">
      <w:pPr>
        <w:pStyle w:val="a7"/>
        <w:numPr>
          <w:ilvl w:val="0"/>
          <w:numId w:val="25"/>
        </w:numPr>
        <w:spacing w:line="240" w:lineRule="auto"/>
        <w:rPr>
          <w:rFonts w:ascii="Times New Roman" w:hAnsi="Times New Roman" w:cs="Times New Roman"/>
          <w:noProof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</w:rPr>
        <w:t>автоматический запуск генерируемого кода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;</w:t>
      </w:r>
    </w:p>
    <w:p w14:paraId="28F138E5" w14:textId="0B327240" w:rsidR="00B41EDE" w:rsidRPr="00B41EDE" w:rsidRDefault="00B41EDE" w:rsidP="00C11DBA">
      <w:pPr>
        <w:pStyle w:val="a7"/>
        <w:numPr>
          <w:ilvl w:val="0"/>
          <w:numId w:val="25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B41EDE">
        <w:rPr>
          <w:rFonts w:ascii="Times New Roman" w:hAnsi="Times New Roman" w:cs="Times New Roman"/>
          <w:noProof/>
          <w:sz w:val="28"/>
          <w:szCs w:val="28"/>
        </w:rPr>
        <w:t>тестирование транслятора.</w:t>
      </w:r>
    </w:p>
    <w:p w14:paraId="4920820E" w14:textId="77777777" w:rsidR="00B41EDE" w:rsidRPr="00B41EDE" w:rsidRDefault="00B41EDE" w:rsidP="00B41EDE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B41EDE">
        <w:rPr>
          <w:rFonts w:ascii="Times New Roman" w:hAnsi="Times New Roman" w:cs="Times New Roman"/>
          <w:noProof/>
          <w:sz w:val="28"/>
          <w:szCs w:val="28"/>
        </w:rPr>
        <w:t>Решения каждой из поставленных задач будут приведены в соответствующих главах курсового проекта, а именно:</w:t>
      </w:r>
    </w:p>
    <w:p w14:paraId="7F2A3D41" w14:textId="4EDB4E30" w:rsidR="00B41EDE" w:rsidRPr="00B41EDE" w:rsidRDefault="00B41EDE" w:rsidP="00B41ED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1EDE">
        <w:rPr>
          <w:rFonts w:ascii="Times New Roman" w:hAnsi="Times New Roman" w:cs="Times New Roman"/>
          <w:sz w:val="28"/>
          <w:szCs w:val="28"/>
        </w:rPr>
        <w:t>В первой главе работы определена спецификация языка программирования, т.е. описан синтаксис, семантика языка</w:t>
      </w:r>
      <w:r>
        <w:rPr>
          <w:rFonts w:ascii="Times New Roman" w:hAnsi="Times New Roman" w:cs="Times New Roman"/>
          <w:sz w:val="28"/>
          <w:szCs w:val="28"/>
        </w:rPr>
        <w:t xml:space="preserve"> и возможности языка</w:t>
      </w:r>
      <w:r w:rsidRPr="00B41EDE">
        <w:rPr>
          <w:rFonts w:ascii="Times New Roman" w:hAnsi="Times New Roman" w:cs="Times New Roman"/>
          <w:sz w:val="28"/>
          <w:szCs w:val="28"/>
        </w:rPr>
        <w:t>.</w:t>
      </w:r>
    </w:p>
    <w:p w14:paraId="127CF594" w14:textId="55416394" w:rsidR="00B41EDE" w:rsidRPr="00B41EDE" w:rsidRDefault="00B41EDE" w:rsidP="00B41ED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1EDE">
        <w:rPr>
          <w:rFonts w:ascii="Times New Roman" w:hAnsi="Times New Roman" w:cs="Times New Roman"/>
          <w:sz w:val="28"/>
          <w:szCs w:val="28"/>
        </w:rPr>
        <w:t xml:space="preserve">Во второй главе работы представлена </w:t>
      </w:r>
      <w:r>
        <w:rPr>
          <w:rFonts w:ascii="Times New Roman" w:hAnsi="Times New Roman" w:cs="Times New Roman"/>
          <w:sz w:val="28"/>
          <w:szCs w:val="28"/>
        </w:rPr>
        <w:t xml:space="preserve">общая </w:t>
      </w:r>
      <w:r w:rsidRPr="00B41EDE">
        <w:rPr>
          <w:rFonts w:ascii="Times New Roman" w:hAnsi="Times New Roman" w:cs="Times New Roman"/>
          <w:sz w:val="28"/>
          <w:szCs w:val="28"/>
        </w:rPr>
        <w:t>структура транслятора,</w:t>
      </w:r>
      <w:r>
        <w:rPr>
          <w:rFonts w:ascii="Times New Roman" w:hAnsi="Times New Roman" w:cs="Times New Roman"/>
          <w:sz w:val="28"/>
          <w:szCs w:val="28"/>
        </w:rPr>
        <w:t xml:space="preserve"> т.е. основные компоненты и их назначение</w:t>
      </w:r>
      <w:r w:rsidRPr="00B41EDE">
        <w:rPr>
          <w:rFonts w:ascii="Times New Roman" w:hAnsi="Times New Roman" w:cs="Times New Roman"/>
          <w:sz w:val="28"/>
          <w:szCs w:val="28"/>
        </w:rPr>
        <w:t>.</w:t>
      </w:r>
    </w:p>
    <w:p w14:paraId="5EE5F81E" w14:textId="19B6D096" w:rsidR="00B41EDE" w:rsidRPr="00B41EDE" w:rsidRDefault="00B41EDE" w:rsidP="00B41ED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1EDE">
        <w:rPr>
          <w:rFonts w:ascii="Times New Roman" w:hAnsi="Times New Roman" w:cs="Times New Roman"/>
          <w:sz w:val="28"/>
          <w:szCs w:val="28"/>
        </w:rPr>
        <w:t>В третьей главе работы показана разработка лексического анализатора, порождающего таблиц</w:t>
      </w:r>
      <w:r w:rsidR="00500B23">
        <w:rPr>
          <w:rFonts w:ascii="Times New Roman" w:hAnsi="Times New Roman" w:cs="Times New Roman"/>
          <w:sz w:val="28"/>
          <w:szCs w:val="28"/>
        </w:rPr>
        <w:t>у</w:t>
      </w:r>
      <w:r w:rsidRPr="00B41EDE">
        <w:rPr>
          <w:rFonts w:ascii="Times New Roman" w:hAnsi="Times New Roman" w:cs="Times New Roman"/>
          <w:sz w:val="28"/>
          <w:szCs w:val="28"/>
        </w:rPr>
        <w:t xml:space="preserve"> лексем и </w:t>
      </w:r>
      <w:r w:rsidR="00500B23">
        <w:rPr>
          <w:rFonts w:ascii="Times New Roman" w:hAnsi="Times New Roman" w:cs="Times New Roman"/>
          <w:sz w:val="28"/>
          <w:szCs w:val="28"/>
        </w:rPr>
        <w:t xml:space="preserve">таблицу </w:t>
      </w:r>
      <w:r w:rsidRPr="00B41EDE">
        <w:rPr>
          <w:rFonts w:ascii="Times New Roman" w:hAnsi="Times New Roman" w:cs="Times New Roman"/>
          <w:sz w:val="28"/>
          <w:szCs w:val="28"/>
        </w:rPr>
        <w:t>идентификаторов.</w:t>
      </w:r>
    </w:p>
    <w:p w14:paraId="376C906F" w14:textId="77777777" w:rsidR="00B41EDE" w:rsidRPr="00B41EDE" w:rsidRDefault="00B41EDE" w:rsidP="00B41ED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1EDE">
        <w:rPr>
          <w:rFonts w:ascii="Times New Roman" w:hAnsi="Times New Roman" w:cs="Times New Roman"/>
          <w:sz w:val="28"/>
          <w:szCs w:val="28"/>
        </w:rPr>
        <w:t>В четвертой главе работы рассказывается о синтаксическом анализаторе, который выполняет синтаксический разбор текста с распечаткой протокола разбора и дерева разбора на основе таблицы лексем.</w:t>
      </w:r>
    </w:p>
    <w:p w14:paraId="5AEDBDA0" w14:textId="7290AE84" w:rsidR="00B41EDE" w:rsidRPr="00B41EDE" w:rsidRDefault="00B41EDE" w:rsidP="00B41ED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1EDE">
        <w:rPr>
          <w:rFonts w:ascii="Times New Roman" w:hAnsi="Times New Roman" w:cs="Times New Roman"/>
          <w:sz w:val="28"/>
          <w:szCs w:val="28"/>
        </w:rPr>
        <w:t>В пятой главе описан семантический анализатор</w:t>
      </w:r>
      <w:r>
        <w:rPr>
          <w:rFonts w:ascii="Times New Roman" w:hAnsi="Times New Roman" w:cs="Times New Roman"/>
          <w:sz w:val="28"/>
          <w:szCs w:val="28"/>
        </w:rPr>
        <w:t>, а также говорится об семантических проверках компилятора</w:t>
      </w:r>
      <w:r w:rsidRPr="00B41EDE">
        <w:rPr>
          <w:rFonts w:ascii="Times New Roman" w:hAnsi="Times New Roman" w:cs="Times New Roman"/>
          <w:sz w:val="28"/>
          <w:szCs w:val="28"/>
        </w:rPr>
        <w:t>.</w:t>
      </w:r>
    </w:p>
    <w:p w14:paraId="6D909204" w14:textId="7602E31D" w:rsidR="00B41EDE" w:rsidRPr="00B41EDE" w:rsidRDefault="00B41EDE" w:rsidP="00B41ED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1EDE">
        <w:rPr>
          <w:rFonts w:ascii="Times New Roman" w:hAnsi="Times New Roman" w:cs="Times New Roman"/>
          <w:sz w:val="28"/>
          <w:szCs w:val="28"/>
        </w:rPr>
        <w:t xml:space="preserve">В шестой главе </w:t>
      </w:r>
      <w:r>
        <w:rPr>
          <w:rFonts w:ascii="Times New Roman" w:hAnsi="Times New Roman" w:cs="Times New Roman"/>
          <w:sz w:val="28"/>
          <w:szCs w:val="28"/>
        </w:rPr>
        <w:t>объясняется принцип преобразования выражений в обратн</w:t>
      </w:r>
      <w:r w:rsidR="00500B23">
        <w:rPr>
          <w:rFonts w:ascii="Times New Roman" w:hAnsi="Times New Roman" w:cs="Times New Roman"/>
          <w:sz w:val="28"/>
          <w:szCs w:val="28"/>
        </w:rPr>
        <w:t>ый</w:t>
      </w:r>
      <w:r>
        <w:rPr>
          <w:rFonts w:ascii="Times New Roman" w:hAnsi="Times New Roman" w:cs="Times New Roman"/>
          <w:sz w:val="28"/>
          <w:szCs w:val="28"/>
        </w:rPr>
        <w:t xml:space="preserve"> польск</w:t>
      </w:r>
      <w:r w:rsidR="00500B23">
        <w:rPr>
          <w:rFonts w:ascii="Times New Roman" w:hAnsi="Times New Roman" w:cs="Times New Roman"/>
          <w:sz w:val="28"/>
          <w:szCs w:val="28"/>
        </w:rPr>
        <w:t>ий формат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E3E9D0F" w14:textId="55585680" w:rsidR="00B41EDE" w:rsidRPr="00B41EDE" w:rsidRDefault="00B41EDE" w:rsidP="00B41ED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1EDE">
        <w:rPr>
          <w:rFonts w:ascii="Times New Roman" w:hAnsi="Times New Roman" w:cs="Times New Roman"/>
          <w:sz w:val="28"/>
          <w:szCs w:val="28"/>
        </w:rPr>
        <w:t xml:space="preserve">В седьмой главе представлена генерация кода, где </w:t>
      </w:r>
      <w:r>
        <w:rPr>
          <w:rFonts w:ascii="Times New Roman" w:hAnsi="Times New Roman" w:cs="Times New Roman"/>
          <w:sz w:val="28"/>
          <w:szCs w:val="28"/>
        </w:rPr>
        <w:t xml:space="preserve">из исходного кода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DDA</w:t>
      </w:r>
      <w:r w:rsidRPr="00B41EDE">
        <w:rPr>
          <w:rFonts w:ascii="Times New Roman" w:hAnsi="Times New Roman" w:cs="Times New Roman"/>
          <w:sz w:val="28"/>
          <w:szCs w:val="28"/>
        </w:rPr>
        <w:t xml:space="preserve">-2020, порождается код </w:t>
      </w:r>
      <w:r>
        <w:rPr>
          <w:rFonts w:ascii="Times New Roman" w:hAnsi="Times New Roman" w:cs="Times New Roman"/>
          <w:sz w:val="28"/>
          <w:szCs w:val="28"/>
        </w:rPr>
        <w:t>ассемблера.</w:t>
      </w:r>
    </w:p>
    <w:p w14:paraId="231C4129" w14:textId="1D6E51F4" w:rsidR="00B41EDE" w:rsidRPr="00B41EDE" w:rsidRDefault="00B41EDE" w:rsidP="00B41ED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1EDE">
        <w:rPr>
          <w:rFonts w:ascii="Times New Roman" w:hAnsi="Times New Roman" w:cs="Times New Roman"/>
          <w:sz w:val="28"/>
          <w:szCs w:val="28"/>
        </w:rPr>
        <w:t>В восьмой главе описывается тестирование транслятора</w:t>
      </w:r>
      <w:r>
        <w:rPr>
          <w:rFonts w:ascii="Times New Roman" w:hAnsi="Times New Roman" w:cs="Times New Roman"/>
          <w:sz w:val="28"/>
          <w:szCs w:val="28"/>
        </w:rPr>
        <w:t xml:space="preserve">, а также </w:t>
      </w:r>
      <w:r w:rsidR="00500B23">
        <w:rPr>
          <w:rFonts w:ascii="Times New Roman" w:hAnsi="Times New Roman" w:cs="Times New Roman"/>
          <w:sz w:val="28"/>
          <w:szCs w:val="28"/>
        </w:rPr>
        <w:t>показываются</w:t>
      </w:r>
      <w:r>
        <w:rPr>
          <w:rFonts w:ascii="Times New Roman" w:hAnsi="Times New Roman" w:cs="Times New Roman"/>
          <w:sz w:val="28"/>
          <w:szCs w:val="28"/>
        </w:rPr>
        <w:t xml:space="preserve"> различные исключительные ситуации.</w:t>
      </w:r>
    </w:p>
    <w:p w14:paraId="4AEE9953" w14:textId="118B32E8" w:rsidR="00E5707D" w:rsidRPr="00B41EDE" w:rsidRDefault="00E5707D" w:rsidP="00B41EDE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B41EDE">
        <w:rPr>
          <w:rFonts w:ascii="Times New Roman" w:hAnsi="Times New Roman" w:cs="Times New Roman"/>
          <w:sz w:val="28"/>
          <w:szCs w:val="28"/>
        </w:rPr>
        <w:br w:type="page"/>
      </w:r>
    </w:p>
    <w:p w14:paraId="753F6C46" w14:textId="2CEA32D7" w:rsidR="00E10FF0" w:rsidRPr="00B66F0B" w:rsidRDefault="00E10FF0" w:rsidP="00E10FF0">
      <w:pPr>
        <w:pStyle w:val="1"/>
        <w:spacing w:before="360" w:after="240" w:line="240" w:lineRule="auto"/>
        <w:rPr>
          <w:rFonts w:cs="Times New Roman"/>
          <w:color w:val="auto"/>
          <w:lang w:val="en-US"/>
        </w:rPr>
      </w:pPr>
      <w:bookmarkStart w:id="5" w:name="_Toc58683401"/>
      <w:r w:rsidRPr="00B66F0B">
        <w:rPr>
          <w:rFonts w:cs="Times New Roman"/>
          <w:color w:val="auto"/>
        </w:rPr>
        <w:lastRenderedPageBreak/>
        <w:t>Глава 1. Спецификация языка программирования</w:t>
      </w:r>
      <w:bookmarkEnd w:id="5"/>
    </w:p>
    <w:p w14:paraId="1D29A9C0" w14:textId="15A2F331" w:rsidR="00E10FF0" w:rsidRPr="00B66F0B" w:rsidRDefault="00E10FF0" w:rsidP="00E10FF0">
      <w:pPr>
        <w:pStyle w:val="a7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" w:name="_Toc501592484"/>
      <w:bookmarkStart w:id="7" w:name="_Toc58683402"/>
      <w:bookmarkStart w:id="8" w:name="_Toc469958211"/>
      <w:r w:rsidRPr="00B66F0B">
        <w:rPr>
          <w:rFonts w:ascii="Times New Roman" w:hAnsi="Times New Roman" w:cs="Times New Roman"/>
          <w:b/>
          <w:sz w:val="28"/>
          <w:szCs w:val="28"/>
        </w:rPr>
        <w:t>Характеристика языка программирования</w:t>
      </w:r>
      <w:bookmarkEnd w:id="6"/>
      <w:bookmarkEnd w:id="7"/>
      <w:r w:rsidRPr="00B66F0B">
        <w:rPr>
          <w:rFonts w:ascii="Times New Roman" w:hAnsi="Times New Roman" w:cs="Times New Roman"/>
          <w:b/>
          <w:sz w:val="28"/>
          <w:szCs w:val="28"/>
        </w:rPr>
        <w:t xml:space="preserve">        </w:t>
      </w:r>
    </w:p>
    <w:p w14:paraId="6261E903" w14:textId="2F091F5D" w:rsidR="00E10FF0" w:rsidRPr="00B66F0B" w:rsidRDefault="00E10FF0" w:rsidP="00E10FF0">
      <w:pPr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Pr="00B66F0B">
        <w:rPr>
          <w:rFonts w:ascii="Times New Roman" w:hAnsi="Times New Roman" w:cs="Times New Roman"/>
          <w:sz w:val="28"/>
          <w:szCs w:val="28"/>
          <w:lang w:val="en-US"/>
        </w:rPr>
        <w:t>DDA</w:t>
      </w:r>
      <w:r w:rsidRPr="00B66F0B">
        <w:rPr>
          <w:rFonts w:ascii="Times New Roman" w:hAnsi="Times New Roman" w:cs="Times New Roman"/>
          <w:sz w:val="28"/>
          <w:szCs w:val="28"/>
        </w:rPr>
        <w:t xml:space="preserve">-2020 </w:t>
      </w:r>
      <w:r w:rsidR="00AD44CE" w:rsidRPr="00B66F0B">
        <w:rPr>
          <w:rFonts w:ascii="Times New Roman" w:hAnsi="Times New Roman" w:cs="Times New Roman"/>
          <w:sz w:val="28"/>
          <w:szCs w:val="28"/>
        </w:rPr>
        <w:t>–</w:t>
      </w:r>
      <w:r w:rsidRPr="00B66F0B">
        <w:rPr>
          <w:rFonts w:ascii="Times New Roman" w:hAnsi="Times New Roman" w:cs="Times New Roman"/>
          <w:sz w:val="28"/>
          <w:szCs w:val="28"/>
        </w:rPr>
        <w:t xml:space="preserve"> </w:t>
      </w:r>
      <w:r w:rsidR="00AD44CE" w:rsidRPr="00B66F0B">
        <w:rPr>
          <w:rFonts w:ascii="Times New Roman" w:hAnsi="Times New Roman" w:cs="Times New Roman"/>
          <w:sz w:val="28"/>
          <w:szCs w:val="28"/>
        </w:rPr>
        <w:t xml:space="preserve">транслируемый, универсальный, процедурный, строго типизированный </w:t>
      </w:r>
      <w:r w:rsidRPr="00B66F0B">
        <w:rPr>
          <w:rFonts w:ascii="Times New Roman" w:hAnsi="Times New Roman" w:cs="Times New Roman"/>
          <w:sz w:val="28"/>
          <w:szCs w:val="28"/>
        </w:rPr>
        <w:t>язык высокого уровня.</w:t>
      </w:r>
      <w:r w:rsidR="00AD44CE" w:rsidRPr="00B66F0B">
        <w:rPr>
          <w:rFonts w:ascii="Times New Roman" w:hAnsi="Times New Roman" w:cs="Times New Roman"/>
          <w:sz w:val="28"/>
          <w:szCs w:val="28"/>
        </w:rPr>
        <w:t xml:space="preserve"> </w:t>
      </w:r>
      <w:r w:rsidRPr="00B66F0B">
        <w:rPr>
          <w:rFonts w:ascii="Times New Roman" w:hAnsi="Times New Roman" w:cs="Times New Roman"/>
          <w:sz w:val="28"/>
          <w:szCs w:val="28"/>
        </w:rPr>
        <w:t xml:space="preserve">В </w:t>
      </w:r>
      <w:r w:rsidR="00AD44CE" w:rsidRPr="00B66F0B">
        <w:rPr>
          <w:rFonts w:ascii="Times New Roman" w:hAnsi="Times New Roman" w:cs="Times New Roman"/>
          <w:sz w:val="28"/>
          <w:szCs w:val="28"/>
        </w:rPr>
        <w:t>язык</w:t>
      </w:r>
      <w:r w:rsidR="00C11DBA">
        <w:rPr>
          <w:rFonts w:ascii="Times New Roman" w:hAnsi="Times New Roman" w:cs="Times New Roman"/>
          <w:sz w:val="28"/>
          <w:szCs w:val="28"/>
        </w:rPr>
        <w:t xml:space="preserve">е </w:t>
      </w:r>
      <w:r w:rsidRPr="00B66F0B">
        <w:rPr>
          <w:rFonts w:ascii="Times New Roman" w:hAnsi="Times New Roman" w:cs="Times New Roman"/>
          <w:sz w:val="28"/>
          <w:szCs w:val="28"/>
        </w:rPr>
        <w:t xml:space="preserve">используется </w:t>
      </w:r>
      <w:r w:rsidR="00AD44CE" w:rsidRPr="00B66F0B">
        <w:rPr>
          <w:rFonts w:ascii="Times New Roman" w:hAnsi="Times New Roman" w:cs="Times New Roman"/>
          <w:sz w:val="28"/>
          <w:szCs w:val="28"/>
        </w:rPr>
        <w:t>четыре</w:t>
      </w:r>
      <w:r w:rsidRPr="00B66F0B">
        <w:rPr>
          <w:rFonts w:ascii="Times New Roman" w:hAnsi="Times New Roman" w:cs="Times New Roman"/>
          <w:sz w:val="28"/>
          <w:szCs w:val="28"/>
        </w:rPr>
        <w:t xml:space="preserve"> типа данных: целочисленны</w:t>
      </w:r>
      <w:r w:rsidR="00AD44CE" w:rsidRPr="00B66F0B">
        <w:rPr>
          <w:rFonts w:ascii="Times New Roman" w:hAnsi="Times New Roman" w:cs="Times New Roman"/>
          <w:sz w:val="28"/>
          <w:szCs w:val="28"/>
        </w:rPr>
        <w:t>й</w:t>
      </w:r>
      <w:r w:rsidRPr="00B66F0B">
        <w:rPr>
          <w:rFonts w:ascii="Times New Roman" w:hAnsi="Times New Roman" w:cs="Times New Roman"/>
          <w:sz w:val="28"/>
          <w:szCs w:val="28"/>
        </w:rPr>
        <w:t xml:space="preserve"> (</w:t>
      </w:r>
      <w:r w:rsidR="00AD44CE" w:rsidRPr="00B66F0B">
        <w:rPr>
          <w:rFonts w:ascii="Times New Roman" w:hAnsi="Times New Roman" w:cs="Times New Roman"/>
          <w:sz w:val="28"/>
          <w:szCs w:val="28"/>
          <w:lang w:val="en-US"/>
        </w:rPr>
        <w:t>number</w:t>
      </w:r>
      <w:r w:rsidRPr="00B66F0B">
        <w:rPr>
          <w:rFonts w:ascii="Times New Roman" w:hAnsi="Times New Roman" w:cs="Times New Roman"/>
          <w:sz w:val="28"/>
          <w:szCs w:val="28"/>
        </w:rPr>
        <w:t>)</w:t>
      </w:r>
      <w:r w:rsidR="00C11DBA">
        <w:rPr>
          <w:rFonts w:ascii="Times New Roman" w:hAnsi="Times New Roman" w:cs="Times New Roman"/>
          <w:sz w:val="28"/>
          <w:szCs w:val="28"/>
        </w:rPr>
        <w:t xml:space="preserve">, </w:t>
      </w:r>
      <w:r w:rsidR="00AD44CE" w:rsidRPr="00B66F0B">
        <w:rPr>
          <w:rFonts w:ascii="Times New Roman" w:hAnsi="Times New Roman" w:cs="Times New Roman"/>
          <w:sz w:val="28"/>
          <w:szCs w:val="28"/>
        </w:rPr>
        <w:t>беззнаковый целочисленный (</w:t>
      </w:r>
      <w:r w:rsidR="00AD44CE" w:rsidRPr="00B66F0B">
        <w:rPr>
          <w:rFonts w:ascii="Times New Roman" w:hAnsi="Times New Roman" w:cs="Times New Roman"/>
          <w:sz w:val="28"/>
          <w:szCs w:val="28"/>
          <w:lang w:val="en-US"/>
        </w:rPr>
        <w:t>ubyte</w:t>
      </w:r>
      <w:r w:rsidR="00AD44CE" w:rsidRPr="00B66F0B">
        <w:rPr>
          <w:rFonts w:ascii="Times New Roman" w:hAnsi="Times New Roman" w:cs="Times New Roman"/>
          <w:sz w:val="28"/>
          <w:szCs w:val="28"/>
        </w:rPr>
        <w:t>)</w:t>
      </w:r>
      <w:r w:rsidRPr="00B66F0B">
        <w:rPr>
          <w:rFonts w:ascii="Times New Roman" w:hAnsi="Times New Roman" w:cs="Times New Roman"/>
          <w:sz w:val="28"/>
          <w:szCs w:val="28"/>
        </w:rPr>
        <w:t>, строковы</w:t>
      </w:r>
      <w:r w:rsidR="00AD44CE" w:rsidRPr="00B66F0B">
        <w:rPr>
          <w:rFonts w:ascii="Times New Roman" w:hAnsi="Times New Roman" w:cs="Times New Roman"/>
          <w:sz w:val="28"/>
          <w:szCs w:val="28"/>
        </w:rPr>
        <w:t>й</w:t>
      </w:r>
      <w:r w:rsidRPr="00B66F0B">
        <w:rPr>
          <w:rFonts w:ascii="Times New Roman" w:hAnsi="Times New Roman" w:cs="Times New Roman"/>
          <w:sz w:val="28"/>
          <w:szCs w:val="28"/>
        </w:rPr>
        <w:t xml:space="preserve"> (</w:t>
      </w:r>
      <w:r w:rsidR="00AD44CE" w:rsidRPr="00B66F0B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B66F0B">
        <w:rPr>
          <w:rFonts w:ascii="Times New Roman" w:hAnsi="Times New Roman" w:cs="Times New Roman"/>
          <w:sz w:val="28"/>
          <w:szCs w:val="28"/>
        </w:rPr>
        <w:t xml:space="preserve">) </w:t>
      </w:r>
      <w:bookmarkEnd w:id="8"/>
      <w:r w:rsidR="00AD44CE" w:rsidRPr="00B66F0B">
        <w:rPr>
          <w:rFonts w:ascii="Times New Roman" w:hAnsi="Times New Roman" w:cs="Times New Roman"/>
          <w:sz w:val="28"/>
          <w:szCs w:val="28"/>
        </w:rPr>
        <w:t>и логический (</w:t>
      </w:r>
      <w:r w:rsidR="00AD44CE" w:rsidRPr="00B66F0B">
        <w:rPr>
          <w:rFonts w:ascii="Times New Roman" w:hAnsi="Times New Roman" w:cs="Times New Roman"/>
          <w:sz w:val="28"/>
          <w:szCs w:val="28"/>
          <w:lang w:val="en-US"/>
        </w:rPr>
        <w:t>bool</w:t>
      </w:r>
      <w:r w:rsidR="00AD44CE" w:rsidRPr="00B66F0B">
        <w:rPr>
          <w:rFonts w:ascii="Times New Roman" w:hAnsi="Times New Roman" w:cs="Times New Roman"/>
          <w:sz w:val="28"/>
          <w:szCs w:val="28"/>
        </w:rPr>
        <w:t>).</w:t>
      </w:r>
    </w:p>
    <w:p w14:paraId="6135161E" w14:textId="27585919" w:rsidR="00E10FF0" w:rsidRPr="00B66F0B" w:rsidRDefault="00E10FF0" w:rsidP="00E10FF0">
      <w:pPr>
        <w:pStyle w:val="a7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9" w:name="_Toc469958212"/>
      <w:bookmarkStart w:id="10" w:name="_Toc501592485"/>
      <w:bookmarkStart w:id="11" w:name="_Toc58683403"/>
      <w:r w:rsidRPr="00B66F0B">
        <w:rPr>
          <w:rFonts w:ascii="Times New Roman" w:hAnsi="Times New Roman" w:cs="Times New Roman"/>
          <w:b/>
          <w:sz w:val="28"/>
          <w:szCs w:val="28"/>
        </w:rPr>
        <w:t>Алфавит языка</w:t>
      </w:r>
      <w:bookmarkEnd w:id="9"/>
      <w:bookmarkEnd w:id="10"/>
      <w:bookmarkEnd w:id="11"/>
    </w:p>
    <w:p w14:paraId="746EFFEE" w14:textId="667B14DC" w:rsidR="00E10FF0" w:rsidRPr="00B66F0B" w:rsidRDefault="00E10FF0" w:rsidP="0004046E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 xml:space="preserve">В основе алфавита </w:t>
      </w:r>
      <w:r w:rsidR="00512102" w:rsidRPr="00B66F0B">
        <w:rPr>
          <w:rFonts w:ascii="Times New Roman" w:hAnsi="Times New Roman" w:cs="Times New Roman"/>
          <w:sz w:val="28"/>
          <w:szCs w:val="28"/>
          <w:lang w:val="en-US"/>
        </w:rPr>
        <w:t>DDA</w:t>
      </w:r>
      <w:r w:rsidRPr="00B66F0B">
        <w:rPr>
          <w:rFonts w:ascii="Times New Roman" w:hAnsi="Times New Roman" w:cs="Times New Roman"/>
          <w:sz w:val="28"/>
          <w:szCs w:val="28"/>
        </w:rPr>
        <w:t>-20</w:t>
      </w:r>
      <w:r w:rsidR="00512102" w:rsidRPr="00B66F0B">
        <w:rPr>
          <w:rFonts w:ascii="Times New Roman" w:hAnsi="Times New Roman" w:cs="Times New Roman"/>
          <w:sz w:val="28"/>
          <w:szCs w:val="28"/>
        </w:rPr>
        <w:t>20</w:t>
      </w:r>
      <w:r w:rsidRPr="00B66F0B">
        <w:rPr>
          <w:rFonts w:ascii="Times New Roman" w:hAnsi="Times New Roman" w:cs="Times New Roman"/>
          <w:sz w:val="28"/>
          <w:szCs w:val="28"/>
        </w:rPr>
        <w:t xml:space="preserve"> лежит таблица символов ACSII. </w:t>
      </w:r>
      <w:r w:rsidR="00BE74C4" w:rsidRPr="00B66F0B">
        <w:rPr>
          <w:rFonts w:ascii="Times New Roman" w:hAnsi="Times New Roman" w:cs="Times New Roman"/>
          <w:sz w:val="28"/>
          <w:szCs w:val="28"/>
        </w:rPr>
        <w:t>Разрешены л</w:t>
      </w:r>
      <w:r w:rsidRPr="00B66F0B">
        <w:rPr>
          <w:rFonts w:ascii="Times New Roman" w:hAnsi="Times New Roman" w:cs="Times New Roman"/>
          <w:sz w:val="28"/>
          <w:szCs w:val="28"/>
        </w:rPr>
        <w:t>атинские символы</w:t>
      </w:r>
      <w:r w:rsidR="008A0D24" w:rsidRPr="00B66F0B">
        <w:rPr>
          <w:rFonts w:ascii="Times New Roman" w:hAnsi="Times New Roman" w:cs="Times New Roman"/>
          <w:sz w:val="28"/>
          <w:szCs w:val="28"/>
        </w:rPr>
        <w:t xml:space="preserve">, </w:t>
      </w:r>
      <w:r w:rsidR="00BE74C4" w:rsidRPr="00B66F0B">
        <w:rPr>
          <w:rFonts w:ascii="Times New Roman" w:hAnsi="Times New Roman" w:cs="Times New Roman"/>
          <w:sz w:val="28"/>
          <w:szCs w:val="28"/>
        </w:rPr>
        <w:t>символы кириллицы</w:t>
      </w:r>
      <w:r w:rsidRPr="00B66F0B">
        <w:rPr>
          <w:rFonts w:ascii="Times New Roman" w:hAnsi="Times New Roman" w:cs="Times New Roman"/>
          <w:sz w:val="28"/>
          <w:szCs w:val="28"/>
        </w:rPr>
        <w:t>,</w:t>
      </w:r>
      <w:r w:rsidR="008A0D24" w:rsidRPr="00B66F0B">
        <w:rPr>
          <w:rFonts w:ascii="Times New Roman" w:hAnsi="Times New Roman" w:cs="Times New Roman"/>
          <w:sz w:val="28"/>
          <w:szCs w:val="28"/>
        </w:rPr>
        <w:t xml:space="preserve"> символы-сепараторы, символы операций и другие,</w:t>
      </w:r>
      <w:r w:rsidRPr="00B66F0B">
        <w:rPr>
          <w:rFonts w:ascii="Times New Roman" w:hAnsi="Times New Roman" w:cs="Times New Roman"/>
          <w:sz w:val="28"/>
          <w:szCs w:val="28"/>
        </w:rPr>
        <w:t xml:space="preserve"> представленные на рисунке 1.1.</w:t>
      </w:r>
      <w:r w:rsidR="0004046E" w:rsidRPr="00B66F0B">
        <w:rPr>
          <w:rFonts w:ascii="Times New Roman" w:hAnsi="Times New Roman" w:cs="Times New Roman"/>
          <w:sz w:val="28"/>
          <w:szCs w:val="28"/>
        </w:rPr>
        <w:t xml:space="preserve"> и рисунке 1.2.</w:t>
      </w:r>
    </w:p>
    <w:p w14:paraId="4146F399" w14:textId="483E6F4F" w:rsidR="004C088B" w:rsidRPr="00B66F0B" w:rsidRDefault="004C088B" w:rsidP="00E10FF0">
      <w:pPr>
        <w:pStyle w:val="a7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noProof/>
        </w:rPr>
        <w:drawing>
          <wp:inline distT="0" distB="0" distL="0" distR="0" wp14:anchorId="2BDDCDBB" wp14:editId="2BB45217">
            <wp:extent cx="4876800" cy="3781425"/>
            <wp:effectExtent l="0" t="0" r="0" b="9525"/>
            <wp:docPr id="2" name="Рисунок 2" descr="Кодирование текстовой информаци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 descr="Кодирование текстовой информации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0" cy="378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40F441" w14:textId="0C56D489" w:rsidR="001932A2" w:rsidRPr="00B66F0B" w:rsidRDefault="001932A2" w:rsidP="001932A2">
      <w:pPr>
        <w:pStyle w:val="a7"/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B66F0B">
        <w:rPr>
          <w:rFonts w:ascii="Times New Roman" w:hAnsi="Times New Roman" w:cs="Times New Roman"/>
          <w:sz w:val="24"/>
          <w:szCs w:val="24"/>
        </w:rPr>
        <w:t>Рисунок 1.1 - Алфавит входных символов</w:t>
      </w:r>
    </w:p>
    <w:p w14:paraId="516FEDCA" w14:textId="77777777" w:rsidR="001932A2" w:rsidRPr="00B66F0B" w:rsidRDefault="001932A2" w:rsidP="00E10FF0">
      <w:pPr>
        <w:pStyle w:val="a7"/>
        <w:spacing w:line="240" w:lineRule="auto"/>
        <w:ind w:left="0"/>
        <w:jc w:val="both"/>
        <w:rPr>
          <w:noProof/>
        </w:rPr>
      </w:pPr>
    </w:p>
    <w:p w14:paraId="48395FD3" w14:textId="7A2433EE" w:rsidR="001932A2" w:rsidRPr="00B66F0B" w:rsidRDefault="001932A2" w:rsidP="00E10FF0">
      <w:pPr>
        <w:pStyle w:val="a7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noProof/>
        </w:rPr>
        <w:drawing>
          <wp:inline distT="0" distB="0" distL="0" distR="0" wp14:anchorId="095A8D0E" wp14:editId="3FA7EE41">
            <wp:extent cx="5588000" cy="1246505"/>
            <wp:effectExtent l="0" t="0" r="0" b="0"/>
            <wp:docPr id="3" name="Рисунок 3" descr="Таблица 4. Кодировка CP1251 (символы с 80 по FF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Таблица 4. Кодировка CP1251 (символы с 80 по FF)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932" t="53240"/>
                    <a:stretch/>
                  </pic:blipFill>
                  <pic:spPr bwMode="auto">
                    <a:xfrm>
                      <a:off x="0" y="0"/>
                      <a:ext cx="5588000" cy="1246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299FA8" w14:textId="47151217" w:rsidR="001932A2" w:rsidRPr="00B66F0B" w:rsidRDefault="001932A2" w:rsidP="001932A2">
      <w:pPr>
        <w:pStyle w:val="a7"/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B66F0B">
        <w:rPr>
          <w:rFonts w:ascii="Times New Roman" w:hAnsi="Times New Roman" w:cs="Times New Roman"/>
          <w:sz w:val="24"/>
          <w:szCs w:val="24"/>
        </w:rPr>
        <w:t>Рисунок 1.2 - Алфавит входных символов</w:t>
      </w:r>
    </w:p>
    <w:p w14:paraId="59E91916" w14:textId="77777777" w:rsidR="001932A2" w:rsidRPr="00B66F0B" w:rsidRDefault="001932A2" w:rsidP="00E10FF0">
      <w:pPr>
        <w:pStyle w:val="a7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501AEB4D" w14:textId="06956714" w:rsidR="00E10FF0" w:rsidRDefault="00E10FF0" w:rsidP="00E10FF0">
      <w:pPr>
        <w:pStyle w:val="a7"/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14:paraId="77124479" w14:textId="77777777" w:rsidR="00E5707D" w:rsidRPr="00B66F0B" w:rsidRDefault="00E5707D" w:rsidP="00E10FF0">
      <w:pPr>
        <w:pStyle w:val="a7"/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14:paraId="33C1D206" w14:textId="4F9AA04C" w:rsidR="00E10FF0" w:rsidRPr="00B66F0B" w:rsidRDefault="00E10FF0" w:rsidP="00E10FF0">
      <w:pPr>
        <w:pStyle w:val="a7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2" w:name="_Toc469958213"/>
      <w:bookmarkStart w:id="13" w:name="_Toc501592486"/>
      <w:bookmarkStart w:id="14" w:name="_Toc58683404"/>
      <w:r w:rsidRPr="00B66F0B">
        <w:rPr>
          <w:rFonts w:ascii="Times New Roman" w:hAnsi="Times New Roman" w:cs="Times New Roman"/>
          <w:b/>
          <w:sz w:val="28"/>
          <w:szCs w:val="28"/>
        </w:rPr>
        <w:lastRenderedPageBreak/>
        <w:t>Применяемые сепараторы</w:t>
      </w:r>
      <w:bookmarkEnd w:id="12"/>
      <w:bookmarkEnd w:id="13"/>
      <w:bookmarkEnd w:id="14"/>
    </w:p>
    <w:p w14:paraId="60D009FD" w14:textId="5D4FAE6D" w:rsidR="00E10FF0" w:rsidRPr="0069124A" w:rsidRDefault="00E10FF0" w:rsidP="0069124A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 xml:space="preserve">Сепараторы необходимы для разделения операций языка. Сепараторы, используемые в языке программирования </w:t>
      </w:r>
      <w:r w:rsidR="0004046E" w:rsidRPr="00B66F0B">
        <w:rPr>
          <w:rFonts w:ascii="Times New Roman" w:hAnsi="Times New Roman" w:cs="Times New Roman"/>
          <w:sz w:val="28"/>
          <w:szCs w:val="28"/>
          <w:lang w:val="en-US"/>
        </w:rPr>
        <w:t>DDA</w:t>
      </w:r>
      <w:r w:rsidRPr="00B66F0B">
        <w:rPr>
          <w:rFonts w:ascii="Times New Roman" w:hAnsi="Times New Roman" w:cs="Times New Roman"/>
          <w:sz w:val="28"/>
          <w:szCs w:val="28"/>
        </w:rPr>
        <w:t>-</w:t>
      </w:r>
      <w:r w:rsidR="0004046E" w:rsidRPr="00B66F0B">
        <w:rPr>
          <w:rFonts w:ascii="Times New Roman" w:hAnsi="Times New Roman" w:cs="Times New Roman"/>
          <w:sz w:val="28"/>
          <w:szCs w:val="28"/>
        </w:rPr>
        <w:t>2020</w:t>
      </w:r>
      <w:r w:rsidRPr="00B66F0B">
        <w:rPr>
          <w:rFonts w:ascii="Times New Roman" w:hAnsi="Times New Roman" w:cs="Times New Roman"/>
          <w:sz w:val="28"/>
          <w:szCs w:val="28"/>
        </w:rPr>
        <w:t>, приведены в таблице 1.1.</w:t>
      </w:r>
    </w:p>
    <w:p w14:paraId="281C22D3" w14:textId="77777777" w:rsidR="00E10FF0" w:rsidRPr="00B66F0B" w:rsidRDefault="00E10FF0" w:rsidP="00E10FF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>Таблица 1.1 - Применяемые сепараторы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1843"/>
        <w:gridCol w:w="7620"/>
      </w:tblGrid>
      <w:tr w:rsidR="00E10FF0" w:rsidRPr="00B66F0B" w14:paraId="378C6DEA" w14:textId="77777777" w:rsidTr="00E10FF0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0D26A" w14:textId="77777777" w:rsidR="00E10FF0" w:rsidRPr="00B66F0B" w:rsidRDefault="00E10FF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7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51D93" w14:textId="77777777" w:rsidR="00E10FF0" w:rsidRPr="00B66F0B" w:rsidRDefault="00E10FF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Назначение сепаратора</w:t>
            </w:r>
          </w:p>
        </w:tc>
      </w:tr>
      <w:tr w:rsidR="00E10FF0" w:rsidRPr="00B66F0B" w14:paraId="39A118BF" w14:textId="77777777" w:rsidTr="00E10FF0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6177DC" w14:textId="77777777" w:rsidR="00E10FF0" w:rsidRPr="00B66F0B" w:rsidRDefault="00E10FF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7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00232" w14:textId="77777777" w:rsidR="00E10FF0" w:rsidRPr="00B66F0B" w:rsidRDefault="00E10FF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Разделитель инструкций</w:t>
            </w:r>
          </w:p>
        </w:tc>
      </w:tr>
      <w:tr w:rsidR="00E10FF0" w:rsidRPr="00B66F0B" w14:paraId="580A8FF1" w14:textId="77777777" w:rsidTr="00E10FF0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F3665" w14:textId="379E3042" w:rsidR="00E10FF0" w:rsidRPr="00B66F0B" w:rsidRDefault="0068727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 }</w:t>
            </w:r>
          </w:p>
        </w:tc>
        <w:tc>
          <w:tcPr>
            <w:tcW w:w="7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16A6D2" w14:textId="77777777" w:rsidR="00E10FF0" w:rsidRPr="00B66F0B" w:rsidRDefault="00E10FF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</w:p>
        </w:tc>
      </w:tr>
      <w:tr w:rsidR="00E10FF0" w:rsidRPr="00B66F0B" w14:paraId="5C5898EF" w14:textId="77777777" w:rsidTr="00E10FF0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40FF99" w14:textId="77777777" w:rsidR="00E10FF0" w:rsidRPr="00B66F0B" w:rsidRDefault="00E10FF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( )</w:t>
            </w:r>
          </w:p>
        </w:tc>
        <w:tc>
          <w:tcPr>
            <w:tcW w:w="7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B7873" w14:textId="743BB6C5" w:rsidR="00E10FF0" w:rsidRPr="00B66F0B" w:rsidRDefault="00E10FF0" w:rsidP="0004046E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  <w:r w:rsidR="0004046E"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04046E" w:rsidRPr="00B66F0B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риоритетность операций</w:t>
            </w:r>
          </w:p>
        </w:tc>
      </w:tr>
      <w:tr w:rsidR="00E10FF0" w:rsidRPr="00B66F0B" w14:paraId="5E7F97B9" w14:textId="77777777" w:rsidTr="00E10FF0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FFBC4" w14:textId="077AE225" w:rsidR="00E10FF0" w:rsidRPr="00B66F0B" w:rsidRDefault="0004046E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7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9A5A1C" w14:textId="02D0605F" w:rsidR="00E10FF0" w:rsidRPr="00B66F0B" w:rsidRDefault="00E10FF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Служит для</w:t>
            </w:r>
            <w:r w:rsidR="0004046E" w:rsidRPr="00B66F0B">
              <w:rPr>
                <w:rFonts w:ascii="Times New Roman" w:hAnsi="Times New Roman" w:cs="Times New Roman"/>
                <w:sz w:val="28"/>
                <w:szCs w:val="28"/>
              </w:rPr>
              <w:t xml:space="preserve"> разделения программных конструкций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. Допускается везде, кроме идентификаторов и ключевых слов</w:t>
            </w:r>
          </w:p>
        </w:tc>
      </w:tr>
      <w:tr w:rsidR="00E10FF0" w:rsidRPr="00B66F0B" w14:paraId="2643320C" w14:textId="77777777" w:rsidTr="00E10FF0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C6CD8" w14:textId="77777777" w:rsidR="00E10FF0" w:rsidRPr="00B66F0B" w:rsidRDefault="00E10FF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7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18961B" w14:textId="77777777" w:rsidR="00E10FF0" w:rsidRPr="00B66F0B" w:rsidRDefault="00E10FF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Разделитель параметров в функции</w:t>
            </w:r>
          </w:p>
        </w:tc>
      </w:tr>
      <w:tr w:rsidR="0062375B" w:rsidRPr="00B66F0B" w14:paraId="4BB5BB55" w14:textId="77777777" w:rsidTr="00E10FF0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1F56B" w14:textId="22910E93" w:rsidR="0062375B" w:rsidRPr="0062375B" w:rsidRDefault="0062375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d, or</w:t>
            </w:r>
          </w:p>
        </w:tc>
        <w:tc>
          <w:tcPr>
            <w:tcW w:w="7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0DC72" w14:textId="31220EFA" w:rsidR="0062375B" w:rsidRPr="00B66F0B" w:rsidRDefault="0062375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ь условных выражений</w:t>
            </w:r>
          </w:p>
        </w:tc>
      </w:tr>
      <w:tr w:rsidR="0062375B" w:rsidRPr="00B66F0B" w14:paraId="1DC3A172" w14:textId="77777777" w:rsidTr="00E10FF0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E3A94" w14:textId="27EA511E" w:rsidR="0062375B" w:rsidRPr="0062375B" w:rsidRDefault="0062375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 ]</w:t>
            </w:r>
          </w:p>
        </w:tc>
        <w:tc>
          <w:tcPr>
            <w:tcW w:w="7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A06CC" w14:textId="67A35480" w:rsidR="0062375B" w:rsidRDefault="0062375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дексация к идентификатору</w:t>
            </w:r>
          </w:p>
        </w:tc>
      </w:tr>
    </w:tbl>
    <w:p w14:paraId="0E138498" w14:textId="7A046264" w:rsidR="00E10FF0" w:rsidRPr="00B66F0B" w:rsidRDefault="00E10FF0" w:rsidP="00E10FF0">
      <w:pPr>
        <w:pStyle w:val="a7"/>
        <w:numPr>
          <w:ilvl w:val="1"/>
          <w:numId w:val="1"/>
        </w:numPr>
        <w:spacing w:before="24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5" w:name="_Toc469958214"/>
      <w:bookmarkStart w:id="16" w:name="_Toc501592487"/>
      <w:bookmarkStart w:id="17" w:name="_Toc58683405"/>
      <w:r w:rsidRPr="00B66F0B">
        <w:rPr>
          <w:rFonts w:ascii="Times New Roman" w:hAnsi="Times New Roman" w:cs="Times New Roman"/>
          <w:b/>
          <w:sz w:val="28"/>
          <w:szCs w:val="28"/>
        </w:rPr>
        <w:t>Применяемые кодировки</w:t>
      </w:r>
      <w:bookmarkEnd w:id="15"/>
      <w:bookmarkEnd w:id="16"/>
      <w:bookmarkEnd w:id="17"/>
      <w:r w:rsidRPr="00B66F0B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1DD277B0" w14:textId="220A490F" w:rsidR="00E10FF0" w:rsidRPr="00B66F0B" w:rsidRDefault="00E10FF0" w:rsidP="00E10FF0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>При трансляции применяется стандартная кодировка ACSII. Описание кодировки представлено в пункте 1.</w:t>
      </w:r>
      <w:r w:rsidR="004B6855" w:rsidRPr="00B66F0B">
        <w:rPr>
          <w:rFonts w:ascii="Times New Roman" w:hAnsi="Times New Roman" w:cs="Times New Roman"/>
          <w:sz w:val="28"/>
          <w:szCs w:val="28"/>
        </w:rPr>
        <w:t>2</w:t>
      </w:r>
    </w:p>
    <w:p w14:paraId="2E4664D1" w14:textId="153F8DEB" w:rsidR="00E10FF0" w:rsidRPr="00B66F0B" w:rsidRDefault="00E10FF0" w:rsidP="00E10FF0">
      <w:pPr>
        <w:pStyle w:val="a7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8" w:name="_Toc469958215"/>
      <w:bookmarkStart w:id="19" w:name="_Toc501592488"/>
      <w:bookmarkStart w:id="20" w:name="_Toc58683406"/>
      <w:r w:rsidRPr="00B66F0B">
        <w:rPr>
          <w:rFonts w:ascii="Times New Roman" w:hAnsi="Times New Roman" w:cs="Times New Roman"/>
          <w:b/>
          <w:sz w:val="28"/>
          <w:szCs w:val="28"/>
        </w:rPr>
        <w:t>Типы данных</w:t>
      </w:r>
      <w:bookmarkEnd w:id="18"/>
      <w:bookmarkEnd w:id="19"/>
      <w:bookmarkEnd w:id="20"/>
      <w:r w:rsidRPr="00B66F0B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72400D68" w14:textId="6471B2D8" w:rsidR="00E10FF0" w:rsidRDefault="00E10FF0" w:rsidP="00500B2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 xml:space="preserve">Пользовательские типы данных не поддерживаются. Допускается </w:t>
      </w:r>
      <w:r w:rsidR="009B7958" w:rsidRPr="00B66F0B">
        <w:rPr>
          <w:rFonts w:ascii="Times New Roman" w:hAnsi="Times New Roman" w:cs="Times New Roman"/>
          <w:sz w:val="28"/>
          <w:szCs w:val="28"/>
        </w:rPr>
        <w:t>использование фундаментальных типов данных,</w:t>
      </w:r>
      <w:r w:rsidRPr="00B66F0B">
        <w:rPr>
          <w:rFonts w:ascii="Times New Roman" w:hAnsi="Times New Roman" w:cs="Times New Roman"/>
          <w:sz w:val="28"/>
          <w:szCs w:val="28"/>
        </w:rPr>
        <w:t xml:space="preserve"> определенных в таблице 1.2. </w:t>
      </w:r>
    </w:p>
    <w:p w14:paraId="78E6EE12" w14:textId="77777777" w:rsidR="00500B23" w:rsidRPr="00B66F0B" w:rsidRDefault="00500B23" w:rsidP="00500B2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E4F404D" w14:textId="77777777" w:rsidR="00E10FF0" w:rsidRPr="00B66F0B" w:rsidRDefault="00E10FF0" w:rsidP="00E10FF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>Таблица 1.2 - Фундаментальные типы данных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1906"/>
        <w:gridCol w:w="7557"/>
      </w:tblGrid>
      <w:tr w:rsidR="00584830" w:rsidRPr="00B66F0B" w14:paraId="34FBA8AC" w14:textId="77777777" w:rsidTr="00432CE8"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6284A4" w14:textId="77777777" w:rsidR="00E10FF0" w:rsidRPr="00B66F0B" w:rsidRDefault="00E10FF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7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76A09" w14:textId="77777777" w:rsidR="00E10FF0" w:rsidRPr="00B66F0B" w:rsidRDefault="00E10FF0">
            <w:pPr>
              <w:pStyle w:val="a7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 xml:space="preserve">Описание </w:t>
            </w:r>
          </w:p>
        </w:tc>
      </w:tr>
      <w:tr w:rsidR="00584830" w:rsidRPr="00B66F0B" w14:paraId="40344789" w14:textId="77777777" w:rsidTr="00432CE8"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829A50" w14:textId="3AF2FB1F" w:rsidR="00E10FF0" w:rsidRPr="00B66F0B" w:rsidRDefault="00E10FF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</w:p>
        </w:tc>
        <w:tc>
          <w:tcPr>
            <w:tcW w:w="7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DA5C97" w14:textId="639862A2" w:rsidR="0033725B" w:rsidRPr="00B66F0B" w:rsidRDefault="00724E7D" w:rsidP="009B795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 xml:space="preserve"> Ц</w:t>
            </w:r>
            <w:r w:rsidR="009B7958" w:rsidRPr="00B66F0B">
              <w:rPr>
                <w:rFonts w:ascii="Times New Roman" w:hAnsi="Times New Roman" w:cs="Times New Roman"/>
                <w:sz w:val="28"/>
                <w:szCs w:val="28"/>
              </w:rPr>
              <w:t>елочисленны</w:t>
            </w:r>
            <w:r w:rsidR="00C76A42" w:rsidRPr="00B66F0B">
              <w:rPr>
                <w:rFonts w:ascii="Times New Roman" w:hAnsi="Times New Roman" w:cs="Times New Roman"/>
                <w:sz w:val="28"/>
                <w:szCs w:val="28"/>
              </w:rPr>
              <w:t>й</w:t>
            </w:r>
            <w:r w:rsidR="009B7958" w:rsidRPr="00B66F0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3725B" w:rsidRPr="00B66F0B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  <w:r w:rsidR="00B57B86" w:rsidRPr="00B66F0B">
              <w:rPr>
                <w:rFonts w:ascii="Times New Roman" w:hAnsi="Times New Roman" w:cs="Times New Roman"/>
                <w:sz w:val="28"/>
                <w:szCs w:val="28"/>
              </w:rPr>
              <w:t>. З</w:t>
            </w:r>
            <w:r w:rsidR="009B7958" w:rsidRPr="00B66F0B">
              <w:rPr>
                <w:rFonts w:ascii="Times New Roman" w:hAnsi="Times New Roman" w:cs="Times New Roman"/>
                <w:sz w:val="28"/>
                <w:szCs w:val="28"/>
              </w:rPr>
              <w:t xml:space="preserve">анимает 4 байта, значение от </w:t>
            </w:r>
          </w:p>
          <w:p w14:paraId="6E66C201" w14:textId="680CC6E7" w:rsidR="00E10FF0" w:rsidRPr="00B66F0B" w:rsidRDefault="009B7958" w:rsidP="009B795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–2</w:t>
            </w:r>
            <w:r w:rsidR="0033725B" w:rsidRPr="00B66F0B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31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 xml:space="preserve"> до 2</w:t>
            </w:r>
            <w:r w:rsidR="00904567" w:rsidRPr="00B66F0B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31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-1, автоматическая инициализация 0;</w:t>
            </w:r>
          </w:p>
          <w:p w14:paraId="772DA37C" w14:textId="77777777" w:rsidR="00E10FF0" w:rsidRPr="00B66F0B" w:rsidRDefault="00E10FF0" w:rsidP="000327C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Предусмотрены следующие арифметические операции:</w:t>
            </w:r>
          </w:p>
          <w:p w14:paraId="2CE5C775" w14:textId="377C4FB7" w:rsidR="00E10FF0" w:rsidRPr="00B66F0B" w:rsidRDefault="00E10FF0">
            <w:pPr>
              <w:pStyle w:val="a7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+ - бинарная операция суммирования (</w:t>
            </w: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="0026515D"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er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="0026515D"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er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);</w:t>
            </w:r>
          </w:p>
          <w:p w14:paraId="06218D47" w14:textId="2DA40323" w:rsidR="00E10FF0" w:rsidRPr="00B66F0B" w:rsidRDefault="00E10FF0">
            <w:pPr>
              <w:pStyle w:val="a7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- - бинарная операция вычитания (</w:t>
            </w: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="0026515D"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er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 xml:space="preserve"> - </w:t>
            </w: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="0026515D"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er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);</w:t>
            </w:r>
          </w:p>
          <w:p w14:paraId="503591FE" w14:textId="131C646E" w:rsidR="00E10FF0" w:rsidRPr="00B66F0B" w:rsidRDefault="00E10FF0">
            <w:pPr>
              <w:pStyle w:val="a7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* - бинарная операция умножения (</w:t>
            </w: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="0026515D"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er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 xml:space="preserve"> * </w:t>
            </w: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="0026515D"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er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);</w:t>
            </w:r>
          </w:p>
          <w:p w14:paraId="20832875" w14:textId="77777777" w:rsidR="00E10FF0" w:rsidRPr="00B66F0B" w:rsidRDefault="00E10FF0">
            <w:pPr>
              <w:pStyle w:val="a7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/ - бинарная операция деления (</w:t>
            </w: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="0026515D"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er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 xml:space="preserve"> / </w:t>
            </w: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="0026515D"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er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).</w:t>
            </w:r>
          </w:p>
          <w:p w14:paraId="3F0594B8" w14:textId="77777777" w:rsidR="0026515D" w:rsidRPr="00B66F0B" w:rsidRDefault="0026515D" w:rsidP="000327C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Предусмотрены следующие побитовые операции:</w:t>
            </w:r>
          </w:p>
          <w:p w14:paraId="3750A4CA" w14:textId="55944999" w:rsidR="0026515D" w:rsidRPr="007C68A2" w:rsidRDefault="0026515D">
            <w:pPr>
              <w:pStyle w:val="a7"/>
              <w:ind w:left="3" w:firstLine="267"/>
              <w:jc w:val="both"/>
              <w:rPr>
                <w:rFonts w:ascii="Times New Roman" w:hAnsi="Times New Roman" w:cs="Times New Roman"/>
                <w:sz w:val="28"/>
              </w:rPr>
            </w:pPr>
            <w:r w:rsidRPr="00B66F0B">
              <w:rPr>
                <w:rFonts w:ascii="Times New Roman" w:hAnsi="Times New Roman" w:cs="Times New Roman"/>
                <w:sz w:val="28"/>
              </w:rPr>
              <w:t>&amp; - бинарное операция И (</w:t>
            </w:r>
            <w:r w:rsidRPr="00B66F0B">
              <w:rPr>
                <w:rFonts w:ascii="Times New Roman" w:hAnsi="Times New Roman" w:cs="Times New Roman"/>
                <w:sz w:val="28"/>
                <w:lang w:val="en-US"/>
              </w:rPr>
              <w:t>number</w:t>
            </w:r>
            <w:r w:rsidRPr="00B66F0B">
              <w:rPr>
                <w:rFonts w:ascii="Times New Roman" w:hAnsi="Times New Roman" w:cs="Times New Roman"/>
                <w:sz w:val="28"/>
              </w:rPr>
              <w:t>&amp;</w:t>
            </w:r>
            <w:r w:rsidRPr="00B66F0B">
              <w:rPr>
                <w:rFonts w:ascii="Times New Roman" w:hAnsi="Times New Roman" w:cs="Times New Roman"/>
                <w:sz w:val="28"/>
                <w:lang w:val="en-US"/>
              </w:rPr>
              <w:t>number</w:t>
            </w:r>
            <w:r w:rsidRPr="00B66F0B">
              <w:rPr>
                <w:rFonts w:ascii="Times New Roman" w:hAnsi="Times New Roman" w:cs="Times New Roman"/>
                <w:sz w:val="28"/>
              </w:rPr>
              <w:t>)</w:t>
            </w:r>
            <w:r w:rsidR="007C68A2" w:rsidRPr="007C68A2">
              <w:rPr>
                <w:rFonts w:ascii="Times New Roman" w:hAnsi="Times New Roman" w:cs="Times New Roman"/>
                <w:sz w:val="28"/>
              </w:rPr>
              <w:t>;</w:t>
            </w:r>
          </w:p>
          <w:p w14:paraId="00ADE821" w14:textId="4CD90464" w:rsidR="0026515D" w:rsidRPr="007C68A2" w:rsidRDefault="0026515D">
            <w:pPr>
              <w:pStyle w:val="a7"/>
              <w:ind w:left="3" w:firstLine="267"/>
              <w:jc w:val="both"/>
              <w:rPr>
                <w:rFonts w:ascii="Times New Roman" w:hAnsi="Times New Roman" w:cs="Times New Roman"/>
                <w:sz w:val="28"/>
              </w:rPr>
            </w:pPr>
            <w:r w:rsidRPr="00B66F0B">
              <w:rPr>
                <w:rFonts w:ascii="Times New Roman" w:hAnsi="Times New Roman" w:cs="Times New Roman"/>
                <w:sz w:val="28"/>
              </w:rPr>
              <w:t>| - бинарная операция ИЛИ (</w:t>
            </w:r>
            <w:r w:rsidRPr="00B66F0B">
              <w:rPr>
                <w:rFonts w:ascii="Times New Roman" w:hAnsi="Times New Roman" w:cs="Times New Roman"/>
                <w:sz w:val="28"/>
                <w:lang w:val="en-US"/>
              </w:rPr>
              <w:t>number</w:t>
            </w:r>
            <w:r w:rsidRPr="00B66F0B">
              <w:rPr>
                <w:rFonts w:ascii="Times New Roman" w:hAnsi="Times New Roman" w:cs="Times New Roman"/>
                <w:sz w:val="28"/>
              </w:rPr>
              <w:t>|</w:t>
            </w:r>
            <w:r w:rsidRPr="00B66F0B">
              <w:rPr>
                <w:rFonts w:ascii="Times New Roman" w:hAnsi="Times New Roman" w:cs="Times New Roman"/>
                <w:sz w:val="28"/>
                <w:lang w:val="en-US"/>
              </w:rPr>
              <w:t>number</w:t>
            </w:r>
            <w:r w:rsidRPr="00B66F0B">
              <w:rPr>
                <w:rFonts w:ascii="Times New Roman" w:hAnsi="Times New Roman" w:cs="Times New Roman"/>
                <w:sz w:val="28"/>
              </w:rPr>
              <w:t>)</w:t>
            </w:r>
            <w:r w:rsidR="007C68A2" w:rsidRPr="007C68A2">
              <w:rPr>
                <w:rFonts w:ascii="Times New Roman" w:hAnsi="Times New Roman" w:cs="Times New Roman"/>
                <w:sz w:val="28"/>
              </w:rPr>
              <w:t>;</w:t>
            </w:r>
          </w:p>
          <w:p w14:paraId="322E95C4" w14:textId="578CF4B3" w:rsidR="0026515D" w:rsidRPr="007C68A2" w:rsidRDefault="0026515D">
            <w:pPr>
              <w:pStyle w:val="a7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lang w:val="en-US"/>
              </w:rPr>
              <w:t xml:space="preserve">~ - </w:t>
            </w:r>
            <w:r w:rsidRPr="00B66F0B">
              <w:rPr>
                <w:rFonts w:ascii="Times New Roman" w:hAnsi="Times New Roman" w:cs="Times New Roman"/>
                <w:sz w:val="28"/>
              </w:rPr>
              <w:t>унарная операция НЕ (~</w:t>
            </w:r>
            <w:r w:rsidRPr="00B66F0B">
              <w:rPr>
                <w:rFonts w:ascii="Times New Roman" w:hAnsi="Times New Roman" w:cs="Times New Roman"/>
                <w:sz w:val="28"/>
                <w:lang w:val="en-US"/>
              </w:rPr>
              <w:t>number</w:t>
            </w:r>
            <w:r w:rsidRPr="00B66F0B">
              <w:rPr>
                <w:rFonts w:ascii="Times New Roman" w:hAnsi="Times New Roman" w:cs="Times New Roman"/>
                <w:sz w:val="28"/>
              </w:rPr>
              <w:t>)</w:t>
            </w:r>
            <w:r w:rsidR="007C68A2">
              <w:rPr>
                <w:rFonts w:ascii="Times New Roman" w:hAnsi="Times New Roman" w:cs="Times New Roman"/>
                <w:sz w:val="28"/>
                <w:lang w:val="en-US"/>
              </w:rPr>
              <w:t>.</w:t>
            </w:r>
          </w:p>
        </w:tc>
      </w:tr>
      <w:tr w:rsidR="00584830" w:rsidRPr="00B66F0B" w14:paraId="63C2D74C" w14:textId="77777777" w:rsidTr="00432CE8"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9299D" w14:textId="7DD5EA66" w:rsidR="00E10FF0" w:rsidRPr="00B66F0B" w:rsidRDefault="00E10FF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7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F5DB32" w14:textId="2E9457B9" w:rsidR="00584830" w:rsidRPr="00B66F0B" w:rsidRDefault="00584830" w:rsidP="005848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Строковый тип данных. Предназначен для хранения и работы с символами. Максимально 255 символов, первый байт – длина строки, автоматическая инициализация строкой с длиной 0</w:t>
            </w:r>
          </w:p>
          <w:p w14:paraId="57AC1DDA" w14:textId="3DA64303" w:rsidR="00724E7D" w:rsidRPr="00B66F0B" w:rsidRDefault="00724E7D" w:rsidP="00500B23">
            <w:pPr>
              <w:pStyle w:val="a7"/>
              <w:ind w:left="-2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перации над данными строкового типа: возможно присваивание строковому идентификатору значения другого строкового идентификатора, конкатенация строк,</w:t>
            </w:r>
            <w:r w:rsidR="004F0962" w:rsidRPr="00B66F0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копирование одной строки в другую</w:t>
            </w:r>
            <w:r w:rsidR="008141EC">
              <w:rPr>
                <w:rFonts w:ascii="Times New Roman" w:hAnsi="Times New Roman" w:cs="Times New Roman"/>
                <w:sz w:val="28"/>
                <w:szCs w:val="28"/>
              </w:rPr>
              <w:t>, вычисление длинны строки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04FC728A" w14:textId="403BF829" w:rsidR="00724E7D" w:rsidRPr="00B66F0B" w:rsidRDefault="00724E7D" w:rsidP="0058483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10FF0" w:rsidRPr="00B66F0B" w14:paraId="160AFA2D" w14:textId="77777777" w:rsidTr="00432CE8"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17398" w14:textId="2AB071E6" w:rsidR="00E10FF0" w:rsidRPr="00B66F0B" w:rsidRDefault="00E10FF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byte</w:t>
            </w:r>
          </w:p>
        </w:tc>
        <w:tc>
          <w:tcPr>
            <w:tcW w:w="7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58946" w14:textId="0BF631A5" w:rsidR="00C130DE" w:rsidRPr="00B66F0B" w:rsidRDefault="00B57B86" w:rsidP="00C130D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Без</w:t>
            </w:r>
            <w:r w:rsidR="00C130DE" w:rsidRPr="00B66F0B">
              <w:rPr>
                <w:rFonts w:ascii="Times New Roman" w:hAnsi="Times New Roman" w:cs="Times New Roman"/>
                <w:sz w:val="28"/>
                <w:szCs w:val="28"/>
              </w:rPr>
              <w:t>знаковый целочисленный тип данных. Занимает 1 байт, значение от 0 до 255, автоматическая инициализация 0;</w:t>
            </w:r>
          </w:p>
          <w:p w14:paraId="71900E7B" w14:textId="77777777" w:rsidR="00C130DE" w:rsidRPr="00B66F0B" w:rsidRDefault="00C130DE" w:rsidP="000327C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Предусмотрены следующие арифметические операции:</w:t>
            </w:r>
          </w:p>
          <w:p w14:paraId="3E886C89" w14:textId="1A4E053D" w:rsidR="00C130DE" w:rsidRPr="00B66F0B" w:rsidRDefault="00C130DE" w:rsidP="00C130DE">
            <w:pPr>
              <w:pStyle w:val="a7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+ - бинарная операция суммирования (</w:t>
            </w:r>
            <w:r w:rsidR="00F96647" w:rsidRPr="00B66F0B">
              <w:rPr>
                <w:rFonts w:ascii="Times New Roman" w:hAnsi="Times New Roman" w:cs="Times New Roman"/>
                <w:sz w:val="28"/>
                <w:szCs w:val="28"/>
              </w:rPr>
              <w:t>ubyte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 w:rsidR="00F96647" w:rsidRPr="00B66F0B">
              <w:rPr>
                <w:rFonts w:ascii="Times New Roman" w:hAnsi="Times New Roman" w:cs="Times New Roman"/>
                <w:sz w:val="28"/>
                <w:szCs w:val="28"/>
              </w:rPr>
              <w:t>ubyte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);</w:t>
            </w:r>
          </w:p>
          <w:p w14:paraId="12B89452" w14:textId="3218C1B9" w:rsidR="00C130DE" w:rsidRPr="00B66F0B" w:rsidRDefault="00C130DE" w:rsidP="00C130DE">
            <w:pPr>
              <w:pStyle w:val="a7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- - бинарная операция вычитания (</w:t>
            </w:r>
            <w:r w:rsidR="00F96647" w:rsidRPr="00B66F0B">
              <w:rPr>
                <w:rFonts w:ascii="Times New Roman" w:hAnsi="Times New Roman" w:cs="Times New Roman"/>
                <w:sz w:val="28"/>
                <w:szCs w:val="28"/>
              </w:rPr>
              <w:t xml:space="preserve">ubyte 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 xml:space="preserve">- </w:t>
            </w:r>
            <w:r w:rsidR="00F96647" w:rsidRPr="00B66F0B">
              <w:rPr>
                <w:rFonts w:ascii="Times New Roman" w:hAnsi="Times New Roman" w:cs="Times New Roman"/>
                <w:sz w:val="28"/>
                <w:szCs w:val="28"/>
              </w:rPr>
              <w:t>ubyte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);</w:t>
            </w:r>
          </w:p>
          <w:p w14:paraId="4E1ECB61" w14:textId="48B7408F" w:rsidR="00C130DE" w:rsidRPr="00B66F0B" w:rsidRDefault="00C130DE" w:rsidP="00C130DE">
            <w:pPr>
              <w:pStyle w:val="a7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* - бинарная операция умножения (</w:t>
            </w:r>
            <w:r w:rsidR="00F96647" w:rsidRPr="00B66F0B">
              <w:rPr>
                <w:rFonts w:ascii="Times New Roman" w:hAnsi="Times New Roman" w:cs="Times New Roman"/>
                <w:sz w:val="28"/>
                <w:szCs w:val="28"/>
              </w:rPr>
              <w:t xml:space="preserve">ubyte 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 xml:space="preserve">* </w:t>
            </w:r>
            <w:r w:rsidR="00F96647" w:rsidRPr="00B66F0B">
              <w:rPr>
                <w:rFonts w:ascii="Times New Roman" w:hAnsi="Times New Roman" w:cs="Times New Roman"/>
                <w:sz w:val="28"/>
                <w:szCs w:val="28"/>
              </w:rPr>
              <w:t>ubyte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);</w:t>
            </w:r>
          </w:p>
          <w:p w14:paraId="3CE8B0C1" w14:textId="77777777" w:rsidR="00E10FF0" w:rsidRDefault="00C130DE" w:rsidP="00F96647">
            <w:pPr>
              <w:pStyle w:val="a7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/ - бинарная операция деления (</w:t>
            </w:r>
            <w:r w:rsidR="00F96647" w:rsidRPr="00B66F0B">
              <w:rPr>
                <w:rFonts w:ascii="Times New Roman" w:hAnsi="Times New Roman" w:cs="Times New Roman"/>
                <w:sz w:val="28"/>
                <w:szCs w:val="28"/>
              </w:rPr>
              <w:t xml:space="preserve">ubyte 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 xml:space="preserve">/ </w:t>
            </w:r>
            <w:r w:rsidR="00F96647" w:rsidRPr="00B66F0B">
              <w:rPr>
                <w:rFonts w:ascii="Times New Roman" w:hAnsi="Times New Roman" w:cs="Times New Roman"/>
                <w:sz w:val="28"/>
                <w:szCs w:val="28"/>
              </w:rPr>
              <w:t>ubyte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).</w:t>
            </w:r>
          </w:p>
          <w:p w14:paraId="0B83C62B" w14:textId="77777777" w:rsidR="00F673DD" w:rsidRPr="00B66F0B" w:rsidRDefault="00F673DD" w:rsidP="00F673D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Предусмотрены следующие побитовые операции:</w:t>
            </w:r>
          </w:p>
          <w:p w14:paraId="59561D23" w14:textId="6A8680F5" w:rsidR="00F673DD" w:rsidRPr="00B66F0B" w:rsidRDefault="00F673DD" w:rsidP="00F673DD">
            <w:pPr>
              <w:pStyle w:val="a7"/>
              <w:ind w:left="3" w:firstLine="267"/>
              <w:jc w:val="both"/>
              <w:rPr>
                <w:rFonts w:ascii="Times New Roman" w:hAnsi="Times New Roman" w:cs="Times New Roman"/>
                <w:sz w:val="28"/>
              </w:rPr>
            </w:pPr>
            <w:r w:rsidRPr="00B66F0B">
              <w:rPr>
                <w:rFonts w:ascii="Times New Roman" w:hAnsi="Times New Roman" w:cs="Times New Roman"/>
                <w:sz w:val="28"/>
              </w:rPr>
              <w:t>&amp; - бинарное операция И (</w:t>
            </w: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byte</w:t>
            </w:r>
            <w:r w:rsidRPr="00B66F0B">
              <w:rPr>
                <w:rFonts w:ascii="Times New Roman" w:hAnsi="Times New Roman" w:cs="Times New Roman"/>
                <w:sz w:val="28"/>
              </w:rPr>
              <w:t xml:space="preserve"> &amp;</w:t>
            </w:r>
            <w:r w:rsidRPr="00F673D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byte</w:t>
            </w:r>
            <w:r w:rsidRPr="00B66F0B">
              <w:rPr>
                <w:rFonts w:ascii="Times New Roman" w:hAnsi="Times New Roman" w:cs="Times New Roman"/>
                <w:sz w:val="28"/>
              </w:rPr>
              <w:t>)</w:t>
            </w:r>
            <w:r w:rsidR="007C68A2" w:rsidRPr="00B66F0B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CADFD51" w14:textId="1E9C3ABF" w:rsidR="007C68A2" w:rsidRDefault="00F673DD" w:rsidP="007C68A2">
            <w:pPr>
              <w:pStyle w:val="a7"/>
              <w:ind w:left="3" w:firstLine="267"/>
              <w:jc w:val="both"/>
              <w:rPr>
                <w:rFonts w:ascii="Times New Roman" w:hAnsi="Times New Roman" w:cs="Times New Roman"/>
                <w:sz w:val="28"/>
              </w:rPr>
            </w:pPr>
            <w:r w:rsidRPr="00B66F0B">
              <w:rPr>
                <w:rFonts w:ascii="Times New Roman" w:hAnsi="Times New Roman" w:cs="Times New Roman"/>
                <w:sz w:val="28"/>
              </w:rPr>
              <w:t>| - бинарная операция ИЛИ (</w:t>
            </w: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byte</w:t>
            </w:r>
            <w:r w:rsidRPr="00B66F0B">
              <w:rPr>
                <w:rFonts w:ascii="Times New Roman" w:hAnsi="Times New Roman" w:cs="Times New Roman"/>
                <w:sz w:val="28"/>
              </w:rPr>
              <w:t xml:space="preserve"> |</w:t>
            </w:r>
            <w:r w:rsidRPr="00F673D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byte</w:t>
            </w:r>
            <w:r w:rsidRPr="00B66F0B">
              <w:rPr>
                <w:rFonts w:ascii="Times New Roman" w:hAnsi="Times New Roman" w:cs="Times New Roman"/>
                <w:sz w:val="28"/>
              </w:rPr>
              <w:t>)</w:t>
            </w:r>
            <w:r w:rsidR="007C68A2" w:rsidRPr="00B66F0B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0C7C425F" w14:textId="3A31ABE5" w:rsidR="00F673DD" w:rsidRPr="007C68A2" w:rsidRDefault="00F673DD" w:rsidP="007C68A2">
            <w:pPr>
              <w:pStyle w:val="a7"/>
              <w:ind w:left="3" w:firstLine="267"/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 w:rsidRPr="007C68A2">
              <w:rPr>
                <w:rFonts w:ascii="Times New Roman" w:hAnsi="Times New Roman" w:cs="Times New Roman"/>
                <w:sz w:val="28"/>
              </w:rPr>
              <w:t xml:space="preserve">~ - </w:t>
            </w:r>
            <w:r w:rsidRPr="00B66F0B">
              <w:rPr>
                <w:rFonts w:ascii="Times New Roman" w:hAnsi="Times New Roman" w:cs="Times New Roman"/>
                <w:sz w:val="28"/>
              </w:rPr>
              <w:t>унарная операция НЕ (~</w:t>
            </w: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byte</w:t>
            </w:r>
            <w:r w:rsidRPr="00B66F0B">
              <w:rPr>
                <w:rFonts w:ascii="Times New Roman" w:hAnsi="Times New Roman" w:cs="Times New Roman"/>
                <w:sz w:val="28"/>
              </w:rPr>
              <w:t>)</w:t>
            </w:r>
            <w:r w:rsidR="007C68A2">
              <w:rPr>
                <w:rFonts w:ascii="Times New Roman" w:hAnsi="Times New Roman" w:cs="Times New Roman"/>
                <w:sz w:val="28"/>
                <w:lang w:val="en-US"/>
              </w:rPr>
              <w:t>.</w:t>
            </w:r>
          </w:p>
        </w:tc>
      </w:tr>
      <w:tr w:rsidR="00E10FF0" w:rsidRPr="00B66F0B" w14:paraId="4B1C2157" w14:textId="77777777" w:rsidTr="00432CE8"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C44A6" w14:textId="4D0E1124" w:rsidR="00E10FF0" w:rsidRPr="00B66F0B" w:rsidRDefault="000A540D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ol</w:t>
            </w:r>
          </w:p>
        </w:tc>
        <w:tc>
          <w:tcPr>
            <w:tcW w:w="7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265E7" w14:textId="7EDB4DD2" w:rsidR="00E10FF0" w:rsidRPr="00B66F0B" w:rsidRDefault="000A540D" w:rsidP="001C6DA8">
            <w:pPr>
              <w:pStyle w:val="a7"/>
              <w:ind w:left="-2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Логический тип данных. Занимает 1 байт, значение 0 (</w:t>
            </w: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) или любое отличное от 0 (</w:t>
            </w: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), автоматическая инициализация 0 (</w:t>
            </w: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).</w:t>
            </w:r>
          </w:p>
        </w:tc>
      </w:tr>
    </w:tbl>
    <w:p w14:paraId="22651D4E" w14:textId="64BA943A" w:rsidR="00E10FF0" w:rsidRPr="00B66F0B" w:rsidRDefault="00E10FF0" w:rsidP="00E10FF0">
      <w:pPr>
        <w:pStyle w:val="a7"/>
        <w:numPr>
          <w:ilvl w:val="1"/>
          <w:numId w:val="1"/>
        </w:numPr>
        <w:spacing w:before="24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1" w:name="_Toc469958216"/>
      <w:bookmarkStart w:id="22" w:name="_Toc501592489"/>
      <w:bookmarkStart w:id="23" w:name="_Toc58683407"/>
      <w:r w:rsidRPr="00B66F0B">
        <w:rPr>
          <w:rFonts w:ascii="Times New Roman" w:hAnsi="Times New Roman" w:cs="Times New Roman"/>
          <w:b/>
          <w:sz w:val="28"/>
          <w:szCs w:val="28"/>
        </w:rPr>
        <w:t>Преобразование типов данных</w:t>
      </w:r>
      <w:bookmarkEnd w:id="21"/>
      <w:bookmarkEnd w:id="22"/>
      <w:bookmarkEnd w:id="23"/>
    </w:p>
    <w:p w14:paraId="1C21F548" w14:textId="39CCAEEE" w:rsidR="00E10FF0" w:rsidRPr="008E480E" w:rsidRDefault="00E10FF0" w:rsidP="00E10FF0">
      <w:pPr>
        <w:pStyle w:val="12"/>
        <w:spacing w:before="0" w:after="0"/>
        <w:jc w:val="both"/>
        <w:rPr>
          <w:szCs w:val="28"/>
        </w:rPr>
      </w:pPr>
      <w:r w:rsidRPr="00B66F0B">
        <w:rPr>
          <w:rStyle w:val="11"/>
          <w:rFonts w:cstheme="minorBidi"/>
        </w:rPr>
        <w:t xml:space="preserve">Преобразование </w:t>
      </w:r>
      <w:r w:rsidR="00045C24">
        <w:rPr>
          <w:rStyle w:val="11"/>
          <w:rFonts w:cstheme="minorBidi"/>
        </w:rPr>
        <w:t>поддерживается только для целочисленных типов данных (</w:t>
      </w:r>
      <w:r w:rsidR="00045C24">
        <w:rPr>
          <w:rStyle w:val="11"/>
          <w:rFonts w:cstheme="minorBidi"/>
          <w:lang w:val="en-US"/>
        </w:rPr>
        <w:t>number</w:t>
      </w:r>
      <w:r w:rsidR="00045C24" w:rsidRPr="00045C24">
        <w:rPr>
          <w:rStyle w:val="11"/>
          <w:rFonts w:cstheme="minorBidi"/>
        </w:rPr>
        <w:t xml:space="preserve"> </w:t>
      </w:r>
      <w:r w:rsidR="00045C24">
        <w:rPr>
          <w:rStyle w:val="11"/>
          <w:rFonts w:cstheme="minorBidi"/>
        </w:rPr>
        <w:t xml:space="preserve">и </w:t>
      </w:r>
      <w:r w:rsidR="00045C24">
        <w:rPr>
          <w:rStyle w:val="11"/>
          <w:rFonts w:cstheme="minorBidi"/>
          <w:lang w:val="en-US"/>
        </w:rPr>
        <w:t>ubyte</w:t>
      </w:r>
      <w:r w:rsidR="00045C24" w:rsidRPr="00045C24">
        <w:rPr>
          <w:rStyle w:val="11"/>
          <w:rFonts w:cstheme="minorBidi"/>
        </w:rPr>
        <w:t>)</w:t>
      </w:r>
      <w:r w:rsidR="008E480E">
        <w:rPr>
          <w:rStyle w:val="11"/>
          <w:rFonts w:cstheme="minorBidi"/>
        </w:rPr>
        <w:t>. Для остальных типов преобразование не поддерживается.</w:t>
      </w:r>
    </w:p>
    <w:p w14:paraId="5DCB8A9E" w14:textId="42341FF3" w:rsidR="00E10FF0" w:rsidRPr="00B66F0B" w:rsidRDefault="00E10FF0" w:rsidP="00E10FF0">
      <w:pPr>
        <w:pStyle w:val="a7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4" w:name="_Toc469958217"/>
      <w:bookmarkStart w:id="25" w:name="_Toc501592490"/>
      <w:bookmarkStart w:id="26" w:name="_Toc58683408"/>
      <w:r w:rsidRPr="00B66F0B">
        <w:rPr>
          <w:rFonts w:ascii="Times New Roman" w:hAnsi="Times New Roman" w:cs="Times New Roman"/>
          <w:b/>
          <w:sz w:val="28"/>
          <w:szCs w:val="28"/>
        </w:rPr>
        <w:t>Идентификатор</w:t>
      </w:r>
      <w:bookmarkEnd w:id="24"/>
      <w:bookmarkEnd w:id="25"/>
      <w:r w:rsidR="002A3723" w:rsidRPr="00B66F0B">
        <w:rPr>
          <w:rFonts w:ascii="Times New Roman" w:hAnsi="Times New Roman" w:cs="Times New Roman"/>
          <w:b/>
          <w:sz w:val="28"/>
          <w:szCs w:val="28"/>
        </w:rPr>
        <w:t>ы</w:t>
      </w:r>
      <w:bookmarkEnd w:id="26"/>
    </w:p>
    <w:p w14:paraId="6491C9D4" w14:textId="22B255DA" w:rsidR="00E10FF0" w:rsidRPr="00B66F0B" w:rsidRDefault="00E10FF0" w:rsidP="00E10FF0">
      <w:pPr>
        <w:pStyle w:val="12"/>
        <w:jc w:val="both"/>
        <w:rPr>
          <w:rFonts w:cstheme="minorBidi"/>
        </w:rPr>
      </w:pPr>
      <w:r w:rsidRPr="00B66F0B">
        <w:t xml:space="preserve">Для именования функций, параметров и переменных используются </w:t>
      </w:r>
      <w:r w:rsidR="008A0D24" w:rsidRPr="00B66F0B">
        <w:t>и</w:t>
      </w:r>
      <w:r w:rsidRPr="00B66F0B">
        <w:t xml:space="preserve">дентификаторы. Не предусмотрены зарезервированные идентификаторы. </w:t>
      </w:r>
      <w:r w:rsidR="008A0D24" w:rsidRPr="00B66F0B">
        <w:t>Имя идентификаторов не должно совпадать с ключевыми словами языка</w:t>
      </w:r>
      <w:r w:rsidR="00500B23">
        <w:t xml:space="preserve"> и с именами функций стандартной библиотеки</w:t>
      </w:r>
      <w:r w:rsidR="008A0D24" w:rsidRPr="00B66F0B">
        <w:t xml:space="preserve">. </w:t>
      </w:r>
      <w:r w:rsidRPr="00B66F0B">
        <w:t>Имя идентификатора составляется по следующим образом:</w:t>
      </w:r>
    </w:p>
    <w:p w14:paraId="47F8C293" w14:textId="16411B84" w:rsidR="00E10FF0" w:rsidRPr="00B66F0B" w:rsidRDefault="00E10FF0" w:rsidP="00E10FF0">
      <w:pPr>
        <w:pStyle w:val="12"/>
        <w:numPr>
          <w:ilvl w:val="0"/>
          <w:numId w:val="2"/>
        </w:numPr>
        <w:jc w:val="both"/>
      </w:pPr>
      <w:r w:rsidRPr="00B66F0B">
        <w:t>состоит из символов латинского алфавита [</w:t>
      </w:r>
      <w:proofErr w:type="gramStart"/>
      <w:r w:rsidRPr="00B66F0B">
        <w:t>a..</w:t>
      </w:r>
      <w:proofErr w:type="spellStart"/>
      <w:r w:rsidR="00104BC0" w:rsidRPr="00B66F0B">
        <w:rPr>
          <w:lang w:val="en-US"/>
        </w:rPr>
        <w:t>zA</w:t>
      </w:r>
      <w:proofErr w:type="spellEnd"/>
      <w:r w:rsidR="00104BC0" w:rsidRPr="00B66F0B">
        <w:t>..</w:t>
      </w:r>
      <w:proofErr w:type="gramEnd"/>
      <w:r w:rsidR="00104BC0" w:rsidRPr="00B66F0B">
        <w:rPr>
          <w:lang w:val="en-US"/>
        </w:rPr>
        <w:t>Z</w:t>
      </w:r>
      <w:r w:rsidRPr="00B66F0B">
        <w:t>].</w:t>
      </w:r>
    </w:p>
    <w:p w14:paraId="2D4D6535" w14:textId="7A137378" w:rsidR="00E10FF0" w:rsidRPr="00B66F0B" w:rsidRDefault="00E10FF0" w:rsidP="00E10FF0">
      <w:pPr>
        <w:pStyle w:val="12"/>
        <w:numPr>
          <w:ilvl w:val="0"/>
          <w:numId w:val="2"/>
        </w:numPr>
        <w:spacing w:before="0"/>
        <w:jc w:val="both"/>
      </w:pPr>
      <w:r w:rsidRPr="00B66F0B">
        <w:t>максимальная длина идентификатора равна 1</w:t>
      </w:r>
      <w:r w:rsidR="00B955DB" w:rsidRPr="00B66F0B">
        <w:t xml:space="preserve">5. </w:t>
      </w:r>
      <w:r w:rsidRPr="00B66F0B">
        <w:t>При превышении максимально значения длина идентификатора усекается до 1</w:t>
      </w:r>
      <w:r w:rsidR="00B955DB" w:rsidRPr="00B66F0B">
        <w:t>5</w:t>
      </w:r>
      <w:r w:rsidRPr="00B66F0B">
        <w:t>.</w:t>
      </w:r>
    </w:p>
    <w:p w14:paraId="5741C4D1" w14:textId="5553115A" w:rsidR="00D236F5" w:rsidRPr="00B66F0B" w:rsidRDefault="00D236F5" w:rsidP="00D236F5">
      <w:pPr>
        <w:pStyle w:val="12"/>
        <w:spacing w:before="0"/>
        <w:ind w:firstLine="0"/>
        <w:jc w:val="both"/>
      </w:pPr>
      <w:r w:rsidRPr="00B66F0B">
        <w:t>Пример правильного объявления:</w:t>
      </w:r>
    </w:p>
    <w:p w14:paraId="6D60BD35" w14:textId="32061F28" w:rsidR="00D236F5" w:rsidRPr="00B66F0B" w:rsidRDefault="00D236F5" w:rsidP="0069124A">
      <w:pPr>
        <w:pStyle w:val="12"/>
        <w:spacing w:before="0"/>
        <w:ind w:firstLine="708"/>
        <w:jc w:val="both"/>
      </w:pPr>
      <w:r w:rsidRPr="00B66F0B">
        <w:rPr>
          <w:lang w:val="en-US"/>
        </w:rPr>
        <w:t>def</w:t>
      </w:r>
      <w:r w:rsidRPr="00B66F0B">
        <w:t xml:space="preserve"> </w:t>
      </w:r>
      <w:r w:rsidRPr="00B66F0B">
        <w:rPr>
          <w:lang w:val="en-US"/>
        </w:rPr>
        <w:t>bool</w:t>
      </w:r>
      <w:r w:rsidRPr="00B66F0B">
        <w:t xml:space="preserve"> </w:t>
      </w:r>
      <w:proofErr w:type="spellStart"/>
      <w:r w:rsidRPr="00B66F0B">
        <w:rPr>
          <w:lang w:val="en-US"/>
        </w:rPr>
        <w:t>IsTrue</w:t>
      </w:r>
      <w:proofErr w:type="spellEnd"/>
      <w:r w:rsidRPr="00B66F0B">
        <w:t>;</w:t>
      </w:r>
    </w:p>
    <w:p w14:paraId="21ECC08B" w14:textId="11DBA6D3" w:rsidR="00D236F5" w:rsidRPr="00B66F0B" w:rsidRDefault="00D236F5" w:rsidP="00D236F5">
      <w:pPr>
        <w:pStyle w:val="12"/>
        <w:spacing w:before="0"/>
        <w:ind w:firstLine="0"/>
        <w:jc w:val="both"/>
      </w:pPr>
      <w:r w:rsidRPr="00B66F0B">
        <w:t>Пример неправильного объявления:</w:t>
      </w:r>
    </w:p>
    <w:p w14:paraId="329B9BB5" w14:textId="43E39F67" w:rsidR="00D236F5" w:rsidRPr="00B66F0B" w:rsidRDefault="00D236F5" w:rsidP="00D236F5">
      <w:pPr>
        <w:pStyle w:val="12"/>
        <w:spacing w:before="0"/>
        <w:ind w:firstLine="0"/>
        <w:jc w:val="both"/>
      </w:pPr>
      <w:r w:rsidRPr="00B66F0B">
        <w:t xml:space="preserve"> </w:t>
      </w:r>
      <w:r w:rsidR="0069124A">
        <w:tab/>
      </w:r>
      <w:r w:rsidRPr="00B66F0B">
        <w:rPr>
          <w:lang w:val="en-US"/>
        </w:rPr>
        <w:t>def</w:t>
      </w:r>
      <w:r w:rsidRPr="00B66F0B">
        <w:t xml:space="preserve"> </w:t>
      </w:r>
      <w:r w:rsidRPr="00B66F0B">
        <w:rPr>
          <w:lang w:val="en-US"/>
        </w:rPr>
        <w:t>number</w:t>
      </w:r>
      <w:r w:rsidRPr="00B66F0B">
        <w:t xml:space="preserve"> число;</w:t>
      </w:r>
    </w:p>
    <w:p w14:paraId="48854ADE" w14:textId="1564A0FA" w:rsidR="00500B23" w:rsidRPr="00500B23" w:rsidRDefault="00D236F5" w:rsidP="00D236F5">
      <w:pPr>
        <w:pStyle w:val="12"/>
        <w:spacing w:before="0"/>
        <w:ind w:firstLine="0"/>
        <w:jc w:val="both"/>
        <w:rPr>
          <w:lang w:val="en-US"/>
        </w:rPr>
      </w:pPr>
      <w:r w:rsidRPr="00B66F0B">
        <w:t xml:space="preserve"> </w:t>
      </w:r>
      <w:r w:rsidR="0069124A">
        <w:tab/>
      </w:r>
      <w:r w:rsidRPr="00B66F0B">
        <w:rPr>
          <w:lang w:val="en-US"/>
        </w:rPr>
        <w:t>def ubyte main;</w:t>
      </w:r>
      <w:r w:rsidR="00500B23">
        <w:rPr>
          <w:lang w:val="en-US"/>
        </w:rPr>
        <w:tab/>
      </w:r>
    </w:p>
    <w:p w14:paraId="23855E2A" w14:textId="4E7A37B1" w:rsidR="00500B23" w:rsidRDefault="00500B23" w:rsidP="00D236F5">
      <w:pPr>
        <w:pStyle w:val="12"/>
        <w:spacing w:before="0"/>
        <w:ind w:firstLine="0"/>
        <w:jc w:val="both"/>
        <w:rPr>
          <w:lang w:val="en-US"/>
        </w:rPr>
      </w:pPr>
    </w:p>
    <w:p w14:paraId="4CDD8B01" w14:textId="77777777" w:rsidR="00500B23" w:rsidRPr="00B66F0B" w:rsidRDefault="00500B23" w:rsidP="00D236F5">
      <w:pPr>
        <w:pStyle w:val="12"/>
        <w:spacing w:before="0"/>
        <w:ind w:firstLine="0"/>
        <w:jc w:val="both"/>
        <w:rPr>
          <w:lang w:val="en-US"/>
        </w:rPr>
      </w:pPr>
    </w:p>
    <w:p w14:paraId="0D307A00" w14:textId="64D564F0" w:rsidR="00E10FF0" w:rsidRPr="00B66F0B" w:rsidRDefault="00E10FF0" w:rsidP="00E10FF0">
      <w:pPr>
        <w:pStyle w:val="a7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7" w:name="_Toc469958218"/>
      <w:bookmarkStart w:id="28" w:name="_Toc501592491"/>
      <w:bookmarkStart w:id="29" w:name="_Toc58683409"/>
      <w:r w:rsidRPr="00B66F0B">
        <w:rPr>
          <w:rFonts w:ascii="Times New Roman" w:hAnsi="Times New Roman" w:cs="Times New Roman"/>
          <w:b/>
          <w:sz w:val="28"/>
          <w:szCs w:val="28"/>
        </w:rPr>
        <w:lastRenderedPageBreak/>
        <w:t>Литералы</w:t>
      </w:r>
      <w:bookmarkEnd w:id="27"/>
      <w:bookmarkEnd w:id="28"/>
      <w:bookmarkEnd w:id="29"/>
    </w:p>
    <w:p w14:paraId="17C4FA04" w14:textId="4079699E" w:rsidR="00E10FF0" w:rsidRPr="00B66F0B" w:rsidRDefault="00E10FF0" w:rsidP="00E10FF0">
      <w:pPr>
        <w:pStyle w:val="12"/>
        <w:spacing w:before="0"/>
        <w:jc w:val="both"/>
        <w:rPr>
          <w:rFonts w:cstheme="minorBidi"/>
        </w:rPr>
      </w:pPr>
      <w:r w:rsidRPr="00B66F0B">
        <w:t>Предусмотрены числовые (</w:t>
      </w:r>
      <w:r w:rsidR="008A0D24" w:rsidRPr="00B66F0B">
        <w:rPr>
          <w:lang w:val="en-US"/>
        </w:rPr>
        <w:t>number</w:t>
      </w:r>
      <w:r w:rsidRPr="00B66F0B">
        <w:t>)</w:t>
      </w:r>
      <w:r w:rsidR="00270A6D" w:rsidRPr="00B66F0B">
        <w:t xml:space="preserve">, </w:t>
      </w:r>
      <w:r w:rsidRPr="00B66F0B">
        <w:t>строковые (</w:t>
      </w:r>
      <w:r w:rsidR="008A0D24" w:rsidRPr="00B66F0B">
        <w:rPr>
          <w:lang w:val="en-US"/>
        </w:rPr>
        <w:t>string</w:t>
      </w:r>
      <w:r w:rsidRPr="00B66F0B">
        <w:t>)</w:t>
      </w:r>
      <w:r w:rsidR="00045C24" w:rsidRPr="00045C24">
        <w:t xml:space="preserve">, </w:t>
      </w:r>
      <w:r w:rsidR="00045C24">
        <w:t xml:space="preserve">целочисленные беззнаковые </w:t>
      </w:r>
      <w:r w:rsidR="00045C24" w:rsidRPr="00045C24">
        <w:t>(</w:t>
      </w:r>
      <w:r w:rsidR="00045C24">
        <w:rPr>
          <w:lang w:val="en-US"/>
        </w:rPr>
        <w:t>ubyte</w:t>
      </w:r>
      <w:r w:rsidR="00045C24" w:rsidRPr="00045C24">
        <w:t xml:space="preserve">) </w:t>
      </w:r>
      <w:r w:rsidR="00045C24">
        <w:t xml:space="preserve">и </w:t>
      </w:r>
      <w:r w:rsidR="00270A6D" w:rsidRPr="00B66F0B">
        <w:t>логические (</w:t>
      </w:r>
      <w:r w:rsidR="00270A6D" w:rsidRPr="00B66F0B">
        <w:rPr>
          <w:lang w:val="en-US"/>
        </w:rPr>
        <w:t>bool</w:t>
      </w:r>
      <w:r w:rsidR="00270A6D" w:rsidRPr="00B66F0B">
        <w:t>) литералы</w:t>
      </w:r>
      <w:r w:rsidRPr="00B66F0B">
        <w:t>. Правила записи приведены в таблице 1.3.</w:t>
      </w:r>
    </w:p>
    <w:p w14:paraId="7AB81EC7" w14:textId="77777777" w:rsidR="00E10FF0" w:rsidRPr="00B66F0B" w:rsidRDefault="00E10FF0" w:rsidP="00E10FF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 xml:space="preserve">   Таблица 1.3 - Правила записи литералов</w:t>
      </w:r>
    </w:p>
    <w:tbl>
      <w:tblPr>
        <w:tblStyle w:val="a3"/>
        <w:tblW w:w="0" w:type="auto"/>
        <w:tblInd w:w="250" w:type="dxa"/>
        <w:tblLook w:val="04A0" w:firstRow="1" w:lastRow="0" w:firstColumn="1" w:lastColumn="0" w:noHBand="0" w:noVBand="1"/>
      </w:tblPr>
      <w:tblGrid>
        <w:gridCol w:w="2923"/>
        <w:gridCol w:w="6398"/>
      </w:tblGrid>
      <w:tr w:rsidR="00E10FF0" w:rsidRPr="00B66F0B" w14:paraId="338125D8" w14:textId="77777777" w:rsidTr="00E10FF0"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1A265" w14:textId="77777777" w:rsidR="00E10FF0" w:rsidRPr="00B66F0B" w:rsidRDefault="00E10FF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FB7F5" w14:textId="77777777" w:rsidR="00E10FF0" w:rsidRPr="00B66F0B" w:rsidRDefault="00E10FF0">
            <w:pPr>
              <w:pStyle w:val="a7"/>
              <w:ind w:left="38"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Описание литерала</w:t>
            </w:r>
          </w:p>
        </w:tc>
      </w:tr>
      <w:tr w:rsidR="00E10FF0" w:rsidRPr="00B66F0B" w14:paraId="60F8C11C" w14:textId="77777777" w:rsidTr="00E10FF0"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5A269" w14:textId="77777777" w:rsidR="00E10FF0" w:rsidRPr="00B66F0B" w:rsidRDefault="00E10FF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Числовые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849946" w14:textId="58E4914D" w:rsidR="00E10FF0" w:rsidRPr="00B66F0B" w:rsidRDefault="008A0D24" w:rsidP="008A0D2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Значение от –2</w:t>
            </w:r>
            <w:r w:rsidRPr="00B66F0B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31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 xml:space="preserve"> до 2</w:t>
            </w:r>
            <w:r w:rsidRPr="00B66F0B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31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 xml:space="preserve">-1. </w:t>
            </w:r>
            <w:r w:rsidR="00E10FF0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Могут состоять только из цифр [</w:t>
            </w:r>
            <w:proofErr w:type="gramStart"/>
            <w:r w:rsidR="00E10FF0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0..</w:t>
            </w:r>
            <w:proofErr w:type="gramEnd"/>
            <w:r w:rsidR="00E10FF0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9] без дробной части. </w:t>
            </w:r>
            <w:r w:rsidR="00D7489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Если целочисленный литерал начинается с 0, то он идентифицируется, как целочисленное значение в восьмеричном представлении. </w:t>
            </w:r>
            <w:r w:rsidR="00E10FF0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При выходе за пределы допустимости </w:t>
            </w:r>
            <w:r w:rsidR="00255A78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произойдет переполнение.</w:t>
            </w:r>
          </w:p>
        </w:tc>
      </w:tr>
      <w:tr w:rsidR="00E10FF0" w:rsidRPr="00B66F0B" w14:paraId="40CA4C28" w14:textId="77777777" w:rsidTr="00E10FF0"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52F3B" w14:textId="77777777" w:rsidR="00E10FF0" w:rsidRPr="00B66F0B" w:rsidRDefault="00E10FF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Строковые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C1BF07" w14:textId="5E586AF7" w:rsidR="00E10FF0" w:rsidRPr="00B66F0B" w:rsidRDefault="00E10FF0" w:rsidP="00B1315E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Состоит из</w:t>
            </w:r>
            <w:r w:rsidR="00333F2F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имволов, заключенных в </w:t>
            </w:r>
            <w:r w:rsidR="00045C24" w:rsidRPr="00045C24">
              <w:rPr>
                <w:rFonts w:ascii="Times New Roman" w:eastAsia="Calibri" w:hAnsi="Times New Roman" w:cs="Times New Roman"/>
                <w:sz w:val="28"/>
                <w:szCs w:val="28"/>
              </w:rPr>
              <w:t>“</w:t>
            </w:r>
            <w:r w:rsidR="0089029F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045C24" w:rsidRPr="00045C24">
              <w:rPr>
                <w:rFonts w:ascii="Times New Roman" w:eastAsia="Calibri" w:hAnsi="Times New Roman" w:cs="Times New Roman"/>
                <w:sz w:val="28"/>
                <w:szCs w:val="28"/>
              </w:rPr>
              <w:t>“</w:t>
            </w: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(</w:t>
            </w:r>
            <w:r w:rsidR="00B1315E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двойные </w:t>
            </w: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кавычки). Максимальное число</w:t>
            </w:r>
            <w:r w:rsidR="0021760F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символов 255. </w:t>
            </w: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В случае превышения длины литерала </w:t>
            </w:r>
            <w:r w:rsidR="00A21824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выдается оши</w:t>
            </w:r>
            <w:r w:rsidR="00270A6D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б</w:t>
            </w:r>
            <w:r w:rsidR="00A21824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ка.</w:t>
            </w:r>
          </w:p>
        </w:tc>
      </w:tr>
      <w:tr w:rsidR="00045C24" w:rsidRPr="00B66F0B" w14:paraId="23227BCB" w14:textId="77777777" w:rsidTr="00E10FF0"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DEA7D" w14:textId="1AB0DBC8" w:rsidR="00045C24" w:rsidRPr="00045C24" w:rsidRDefault="00045C2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беззнаковый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976E1" w14:textId="30AED26C" w:rsidR="00045C24" w:rsidRPr="00B1315E" w:rsidRDefault="00045C24" w:rsidP="00B1315E">
            <w:pPr>
              <w:pStyle w:val="a7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Состоит из символ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а</w:t>
            </w: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заключенного в </w:t>
            </w:r>
            <w:r w:rsidRPr="00045C24">
              <w:rPr>
                <w:rFonts w:ascii="Times New Roman" w:eastAsia="Calibri" w:hAnsi="Times New Roman" w:cs="Times New Roman"/>
                <w:sz w:val="28"/>
                <w:szCs w:val="28"/>
              </w:rPr>
              <w:t>‘ ‘ (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одинарные кавычки).</w:t>
            </w:r>
            <w:r w:rsidR="00B1315E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В кавычках может быть заключен любой допустимый символ языка.</w:t>
            </w:r>
          </w:p>
        </w:tc>
      </w:tr>
      <w:tr w:rsidR="00270A6D" w:rsidRPr="00B66F0B" w14:paraId="7EFDB939" w14:textId="77777777" w:rsidTr="00E10FF0"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FF9FA" w14:textId="6024F587" w:rsidR="00270A6D" w:rsidRPr="00B66F0B" w:rsidRDefault="00270A6D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Логические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5D65E" w14:textId="667FD728" w:rsidR="00270A6D" w:rsidRPr="00B66F0B" w:rsidRDefault="00270A6D" w:rsidP="00B1315E">
            <w:pPr>
              <w:pStyle w:val="a7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Распознаются при помощи ключевых слов “</w:t>
            </w:r>
            <w:r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rue</w:t>
            </w: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” и “</w:t>
            </w:r>
            <w:r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alse</w:t>
            </w: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”, соответственно значения от 0 (</w:t>
            </w:r>
            <w:r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alse</w:t>
            </w: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) до 1 (</w:t>
            </w:r>
            <w:r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rue</w:t>
            </w: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)</w:t>
            </w:r>
          </w:p>
        </w:tc>
      </w:tr>
    </w:tbl>
    <w:p w14:paraId="2720D2C7" w14:textId="7F1C969C" w:rsidR="00E10FF0" w:rsidRPr="00B66F0B" w:rsidRDefault="00E10FF0" w:rsidP="00E10FF0">
      <w:pPr>
        <w:pStyle w:val="a7"/>
        <w:numPr>
          <w:ilvl w:val="1"/>
          <w:numId w:val="1"/>
        </w:numPr>
        <w:spacing w:before="24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0" w:name="_Toc469958219"/>
      <w:bookmarkStart w:id="31" w:name="_Toc501592492"/>
      <w:bookmarkStart w:id="32" w:name="_Toc58683410"/>
      <w:r w:rsidRPr="00B66F0B">
        <w:rPr>
          <w:rFonts w:ascii="Times New Roman" w:hAnsi="Times New Roman" w:cs="Times New Roman"/>
          <w:b/>
          <w:sz w:val="28"/>
          <w:szCs w:val="28"/>
        </w:rPr>
        <w:t>Объявления данных</w:t>
      </w:r>
      <w:bookmarkEnd w:id="30"/>
      <w:bookmarkEnd w:id="31"/>
      <w:bookmarkEnd w:id="32"/>
    </w:p>
    <w:p w14:paraId="3142D205" w14:textId="495DD2D5" w:rsidR="00E10FF0" w:rsidRPr="00B66F0B" w:rsidRDefault="00E10FF0" w:rsidP="00E10FF0">
      <w:pPr>
        <w:pStyle w:val="12"/>
        <w:spacing w:before="0"/>
        <w:jc w:val="both"/>
        <w:rPr>
          <w:rFonts w:cstheme="minorBidi"/>
        </w:rPr>
      </w:pPr>
      <w:bookmarkStart w:id="33" w:name="_Toc469878017"/>
      <w:bookmarkStart w:id="34" w:name="_Toc469880812"/>
      <w:bookmarkStart w:id="35" w:name="_Toc469881119"/>
      <w:bookmarkStart w:id="36" w:name="_Toc469958220"/>
      <w:r w:rsidRPr="00B66F0B">
        <w:t xml:space="preserve">В языке программирования </w:t>
      </w:r>
      <w:r w:rsidR="0021760F" w:rsidRPr="00B66F0B">
        <w:rPr>
          <w:lang w:val="en-US"/>
        </w:rPr>
        <w:t>DDA</w:t>
      </w:r>
      <w:r w:rsidRPr="00B66F0B">
        <w:t>-20</w:t>
      </w:r>
      <w:r w:rsidR="0021760F" w:rsidRPr="00B66F0B">
        <w:t>20</w:t>
      </w:r>
      <w:r w:rsidRPr="00B66F0B">
        <w:t xml:space="preserve"> переменная должны быть объявлена до ее использования. Областью видимости переменной является блок функции, в которой она определена. Вне блока функции определении функции запрещено. Не допустимо объявление глобальных переменных. Конструкция для объявления переменных:</w:t>
      </w:r>
      <w:bookmarkEnd w:id="33"/>
      <w:bookmarkEnd w:id="34"/>
      <w:bookmarkEnd w:id="35"/>
      <w:bookmarkEnd w:id="36"/>
    </w:p>
    <w:p w14:paraId="6B7FC65B" w14:textId="4E679247" w:rsidR="00E10FF0" w:rsidRPr="00DC7354" w:rsidRDefault="0021760F" w:rsidP="00DC7354">
      <w:pPr>
        <w:pStyle w:val="12"/>
        <w:jc w:val="both"/>
        <w:rPr>
          <w:rFonts w:eastAsia="Calibri"/>
          <w:szCs w:val="28"/>
        </w:rPr>
      </w:pPr>
      <w:r w:rsidRPr="00B66F0B">
        <w:rPr>
          <w:lang w:val="en-US"/>
        </w:rPr>
        <w:t>def</w:t>
      </w:r>
      <w:r w:rsidRPr="00B66F0B">
        <w:t xml:space="preserve"> </w:t>
      </w:r>
      <w:r w:rsidR="00E10FF0" w:rsidRPr="00B66F0B">
        <w:t>&lt;тип данных&gt;</w:t>
      </w:r>
      <w:r w:rsidR="005340DC" w:rsidRPr="00B66F0B">
        <w:t xml:space="preserve"> </w:t>
      </w:r>
      <w:r w:rsidR="00E10FF0" w:rsidRPr="00B66F0B">
        <w:t>&lt;идентификатор&gt;[=&lt;литерал&gt;|&lt;идентификатор&gt;| &lt;выражение&gt;</w:t>
      </w:r>
      <w:r w:rsidR="00045C24" w:rsidRPr="00B66F0B">
        <w:rPr>
          <w:rFonts w:eastAsia="Calibri"/>
          <w:szCs w:val="28"/>
        </w:rPr>
        <w:t>| &lt;вызов функции&gt;</w:t>
      </w:r>
      <w:r w:rsidR="00DC7354" w:rsidRPr="00DC7354">
        <w:rPr>
          <w:rFonts w:eastAsia="Calibri"/>
          <w:szCs w:val="28"/>
        </w:rPr>
        <w:t>]</w:t>
      </w:r>
      <w:r w:rsidR="00045C24" w:rsidRPr="00B66F0B">
        <w:rPr>
          <w:rFonts w:eastAsia="Calibri"/>
          <w:szCs w:val="28"/>
        </w:rPr>
        <w:t>;</w:t>
      </w:r>
    </w:p>
    <w:p w14:paraId="1FE98846" w14:textId="2A78EFF7" w:rsidR="00E10FF0" w:rsidRPr="00C8490B" w:rsidRDefault="00C8490B" w:rsidP="00C8490B">
      <w:pPr>
        <w:pStyle w:val="a7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7" w:name="_Toc501592493"/>
      <w:bookmarkStart w:id="38" w:name="_Toc58683411"/>
      <w:r w:rsidRPr="00C8490B">
        <w:rPr>
          <w:rFonts w:ascii="Times New Roman" w:hAnsi="Times New Roman" w:cs="Times New Roman"/>
          <w:b/>
          <w:sz w:val="28"/>
          <w:szCs w:val="28"/>
        </w:rPr>
        <w:t xml:space="preserve">1.10 </w:t>
      </w:r>
      <w:r w:rsidR="00E10FF0" w:rsidRPr="00C8490B">
        <w:rPr>
          <w:rFonts w:ascii="Times New Roman" w:hAnsi="Times New Roman" w:cs="Times New Roman"/>
          <w:b/>
          <w:sz w:val="28"/>
          <w:szCs w:val="28"/>
        </w:rPr>
        <w:t>Инициализация данных</w:t>
      </w:r>
      <w:bookmarkEnd w:id="37"/>
      <w:bookmarkEnd w:id="38"/>
    </w:p>
    <w:p w14:paraId="5D1D989B" w14:textId="1681FC14" w:rsidR="00E10FF0" w:rsidRDefault="00E10FF0" w:rsidP="00E10FF0">
      <w:pPr>
        <w:pStyle w:val="12"/>
        <w:spacing w:before="0" w:after="360"/>
        <w:jc w:val="both"/>
      </w:pPr>
      <w:r w:rsidRPr="00B66F0B">
        <w:t>При объявлении переменной допускается инициализация данных. Объектами-инициализаторами могут быть идентификаторы, литералы, выражения и вызов функци</w:t>
      </w:r>
      <w:r w:rsidR="00500B23">
        <w:t>и</w:t>
      </w:r>
      <w:r w:rsidRPr="00B66F0B">
        <w:t xml:space="preserve">. Предусмотрены значения по умолчанию, если переменные не инициализированы: </w:t>
      </w:r>
      <w:r w:rsidR="00C111D6" w:rsidRPr="00B66F0B">
        <w:t xml:space="preserve">0 – для целочисленных типов данных, пустая строка </w:t>
      </w:r>
      <w:r w:rsidR="00CF0325" w:rsidRPr="00B66F0B">
        <w:rPr>
          <w:rFonts w:eastAsia="Calibri"/>
          <w:szCs w:val="28"/>
        </w:rPr>
        <w:t xml:space="preserve">(строка размером 0) </w:t>
      </w:r>
      <w:r w:rsidR="00C111D6" w:rsidRPr="00B66F0B">
        <w:t>– для строкового типа данных, 0 (</w:t>
      </w:r>
      <w:r w:rsidR="00C111D6" w:rsidRPr="00B66F0B">
        <w:rPr>
          <w:lang w:val="en-US"/>
        </w:rPr>
        <w:t>false</w:t>
      </w:r>
      <w:r w:rsidR="00C111D6" w:rsidRPr="00B66F0B">
        <w:t>) – для логического типа данных</w:t>
      </w:r>
      <w:r w:rsidR="00E5707D">
        <w:t>.</w:t>
      </w:r>
    </w:p>
    <w:p w14:paraId="020F38CA" w14:textId="21F4A2C0" w:rsidR="00E5707D" w:rsidRDefault="00E5707D" w:rsidP="00E10FF0">
      <w:pPr>
        <w:pStyle w:val="12"/>
        <w:spacing w:before="0" w:after="360"/>
        <w:jc w:val="both"/>
      </w:pPr>
    </w:p>
    <w:p w14:paraId="411461C3" w14:textId="77777777" w:rsidR="00E5707D" w:rsidRPr="00B66F0B" w:rsidRDefault="00E5707D" w:rsidP="00E10FF0">
      <w:pPr>
        <w:pStyle w:val="12"/>
        <w:spacing w:before="0" w:after="360"/>
        <w:jc w:val="both"/>
        <w:rPr>
          <w:rFonts w:cstheme="minorBidi"/>
        </w:rPr>
      </w:pPr>
    </w:p>
    <w:p w14:paraId="53744E78" w14:textId="496B7880" w:rsidR="00E10FF0" w:rsidRPr="00B66F0B" w:rsidRDefault="00C8490B" w:rsidP="00C8490B">
      <w:pPr>
        <w:pStyle w:val="a7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9" w:name="_Toc469958222"/>
      <w:bookmarkStart w:id="40" w:name="_Toc501592494"/>
      <w:bookmarkStart w:id="41" w:name="_Toc58683412"/>
      <w:r>
        <w:rPr>
          <w:rFonts w:ascii="Times New Roman" w:hAnsi="Times New Roman" w:cs="Times New Roman"/>
          <w:b/>
          <w:sz w:val="28"/>
          <w:szCs w:val="28"/>
        </w:rPr>
        <w:lastRenderedPageBreak/>
        <w:t>1.11 И</w:t>
      </w:r>
      <w:r w:rsidR="00E10FF0" w:rsidRPr="00B66F0B">
        <w:rPr>
          <w:rFonts w:ascii="Times New Roman" w:hAnsi="Times New Roman" w:cs="Times New Roman"/>
          <w:b/>
          <w:sz w:val="28"/>
          <w:szCs w:val="28"/>
        </w:rPr>
        <w:t>нструкции языка</w:t>
      </w:r>
      <w:bookmarkEnd w:id="39"/>
      <w:bookmarkEnd w:id="40"/>
      <w:bookmarkEnd w:id="41"/>
    </w:p>
    <w:p w14:paraId="2FF33B78" w14:textId="129E66FC" w:rsidR="00E10FF0" w:rsidRPr="00B66F0B" w:rsidRDefault="00E10FF0" w:rsidP="00E10FF0">
      <w:pPr>
        <w:pStyle w:val="12"/>
        <w:spacing w:before="0"/>
        <w:jc w:val="both"/>
        <w:rPr>
          <w:rFonts w:cstheme="minorBidi"/>
        </w:rPr>
      </w:pPr>
      <w:r w:rsidRPr="00B66F0B">
        <w:t xml:space="preserve">В языке программирования </w:t>
      </w:r>
      <w:r w:rsidR="00D375C3" w:rsidRPr="00B66F0B">
        <w:rPr>
          <w:lang w:val="en-US"/>
        </w:rPr>
        <w:t>DDA</w:t>
      </w:r>
      <w:r w:rsidRPr="00B66F0B">
        <w:t>-20</w:t>
      </w:r>
      <w:r w:rsidR="00D375C3" w:rsidRPr="00B66F0B">
        <w:t>20</w:t>
      </w:r>
      <w:r w:rsidRPr="00B66F0B">
        <w:t xml:space="preserve"> применяются инструкции, представленные в таблице 1.4.</w:t>
      </w:r>
    </w:p>
    <w:p w14:paraId="213D3753" w14:textId="77777777" w:rsidR="00E10FF0" w:rsidRPr="00B66F0B" w:rsidRDefault="00E10FF0" w:rsidP="00E10FF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>Таблица 1.</w:t>
      </w:r>
      <w:r w:rsidRPr="00B66F0B"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B66F0B">
        <w:rPr>
          <w:rFonts w:ascii="Times New Roman" w:hAnsi="Times New Roman" w:cs="Times New Roman"/>
          <w:sz w:val="28"/>
          <w:szCs w:val="28"/>
        </w:rPr>
        <w:t xml:space="preserve"> - Инструкции язык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373"/>
        <w:gridCol w:w="6090"/>
      </w:tblGrid>
      <w:tr w:rsidR="00E10FF0" w:rsidRPr="00B66F0B" w14:paraId="34287649" w14:textId="77777777" w:rsidTr="008661B1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801EA1" w14:textId="77777777" w:rsidR="00E10FF0" w:rsidRPr="00B66F0B" w:rsidRDefault="00E10FF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Инструкция языка</w:t>
            </w: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3D82A" w14:textId="77777777" w:rsidR="00E10FF0" w:rsidRPr="00B66F0B" w:rsidRDefault="00E10FF0">
            <w:pPr>
              <w:pStyle w:val="a7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Синтаксис</w:t>
            </w:r>
          </w:p>
        </w:tc>
      </w:tr>
      <w:tr w:rsidR="00E10FF0" w:rsidRPr="00B66F0B" w14:paraId="5C198303" w14:textId="77777777" w:rsidTr="008661B1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2A1D91" w14:textId="77777777" w:rsidR="00E10FF0" w:rsidRPr="00B66F0B" w:rsidRDefault="00E10FF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Вызов функций</w:t>
            </w: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BD1D4A" w14:textId="591D6D50" w:rsidR="00E10FF0" w:rsidRPr="00B66F0B" w:rsidRDefault="00E10FF0">
            <w:pPr>
              <w:pStyle w:val="a7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</w:t>
            </w:r>
            <w:r w:rsidR="000A632D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AB4441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функции&gt; ([</w:t>
            </w: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</w:t>
            </w:r>
            <w:r w:rsidR="00A07838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&gt;</w:t>
            </w: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A07838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| &lt;л</w:t>
            </w: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итерал</w:t>
            </w:r>
            <w:proofErr w:type="gramStart"/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&gt;</w:t>
            </w:r>
            <w:r w:rsidR="000A632D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6912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  <w:proofErr w:type="gramEnd"/>
            <w:r w:rsidR="00AB4441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…</w:t>
            </w:r>
            <w:r w:rsidR="00AB4441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]</w:t>
            </w: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)</w:t>
            </w:r>
            <w:r w:rsidR="00AB4441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;</w:t>
            </w:r>
          </w:p>
        </w:tc>
      </w:tr>
      <w:tr w:rsidR="00E10FF0" w:rsidRPr="00B66F0B" w14:paraId="107D6740" w14:textId="77777777" w:rsidTr="008661B1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C3EFEB" w14:textId="77777777" w:rsidR="00E10FF0" w:rsidRPr="00B66F0B" w:rsidRDefault="00E10FF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Возврат из функции</w:t>
            </w: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7DE71" w14:textId="0DC105F6" w:rsidR="00E10FF0" w:rsidRPr="00B66F0B" w:rsidRDefault="00A07838" w:rsidP="00B1315E">
            <w:pPr>
              <w:ind w:left="-8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eturn</w:t>
            </w: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&lt;идентификатор&gt; | &lt;литерал</w:t>
            </w:r>
            <w:r w:rsidR="00D51DAD"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&gt; </w:t>
            </w: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| &lt;выражение&gt;;</w:t>
            </w:r>
          </w:p>
        </w:tc>
      </w:tr>
      <w:tr w:rsidR="00E10FF0" w:rsidRPr="00B66F0B" w14:paraId="251118C1" w14:textId="77777777" w:rsidTr="008661B1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7A25D7" w14:textId="77777777" w:rsidR="00E10FF0" w:rsidRPr="00B66F0B" w:rsidRDefault="00E10FF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AA2B7" w14:textId="182C01DA" w:rsidR="00E10FF0" w:rsidRPr="00B66F0B" w:rsidRDefault="00935011">
            <w:pPr>
              <w:pStyle w:val="a7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def</w:t>
            </w:r>
            <w:r w:rsidR="00AB4441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E10FF0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&lt;тип данных&gt;</w:t>
            </w:r>
            <w:r w:rsidR="00AB4441"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E10FF0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&gt;</w:t>
            </w:r>
            <w:r w:rsidR="00AB4441"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E10FF0" w:rsidRPr="00B66F0B" w14:paraId="482C00A7" w14:textId="77777777" w:rsidTr="008661B1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EF6886" w14:textId="77777777" w:rsidR="00E10FF0" w:rsidRPr="00B66F0B" w:rsidRDefault="00E10FF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FAF25B" w14:textId="77777777" w:rsidR="00935011" w:rsidRPr="00B66F0B" w:rsidRDefault="00E10FF0" w:rsidP="00F9188E">
            <w:pPr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&gt; =</w:t>
            </w:r>
            <w:r w:rsidR="00EF1F51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&lt;литерал&gt; | &lt;выражение&gt; | &lt;идентификатор&gt; | &lt;вызов функции&gt;</w:t>
            </w: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;</w:t>
            </w:r>
          </w:p>
          <w:p w14:paraId="7B56B35D" w14:textId="5131C261" w:rsidR="00F9188E" w:rsidRPr="00B66F0B" w:rsidRDefault="00F9188E" w:rsidP="00F9188E">
            <w:pPr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E10FF0" w:rsidRPr="00B66F0B" w14:paraId="2FFA20B3" w14:textId="77777777" w:rsidTr="008661B1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21E8E6" w14:textId="77777777" w:rsidR="00E10FF0" w:rsidRPr="00B66F0B" w:rsidRDefault="00E10FF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Вывод данных</w:t>
            </w: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09E6A" w14:textId="7D38ABC0" w:rsidR="00E10FF0" w:rsidRPr="00B66F0B" w:rsidRDefault="00935011">
            <w:pPr>
              <w:pStyle w:val="a7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rint</w:t>
            </w: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&lt;идентификатор&gt; | &lt;литерал&gt;</w:t>
            </w:r>
            <w:r w:rsidR="00D82DD0"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| &lt;выражение&gt;;</w:t>
            </w:r>
          </w:p>
        </w:tc>
      </w:tr>
      <w:tr w:rsidR="003A1227" w:rsidRPr="00B66F0B" w14:paraId="07B07E5A" w14:textId="77777777" w:rsidTr="008661B1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20BE3B" w14:textId="6477FAA2" w:rsidR="003A1227" w:rsidRPr="003A1227" w:rsidRDefault="003A1227">
            <w:pPr>
              <w:pStyle w:val="a7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Ввод данных</w:t>
            </w: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E9901" w14:textId="09B48576" w:rsidR="003A1227" w:rsidRPr="003A1227" w:rsidRDefault="003A1227">
            <w:pPr>
              <w:pStyle w:val="a7"/>
              <w:ind w:left="-108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get </w:t>
            </w: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&gt;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2C58BB" w:rsidRPr="00B66F0B" w14:paraId="32B3726E" w14:textId="77777777" w:rsidTr="008661B1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82183E" w14:textId="30B54849" w:rsidR="002C58BB" w:rsidRPr="002C58BB" w:rsidRDefault="002C58BB">
            <w:pPr>
              <w:pStyle w:val="a7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Инкремент (декремент)</w:t>
            </w: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8EC05" w14:textId="689CF169" w:rsidR="002C58BB" w:rsidRDefault="002C58BB">
            <w:pPr>
              <w:pStyle w:val="a7"/>
              <w:ind w:left="-108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++ (--) </w:t>
            </w: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&gt;</w:t>
            </w:r>
            <w:r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</w:tbl>
    <w:p w14:paraId="0FEF2029" w14:textId="72ED2BFB" w:rsidR="00E10FF0" w:rsidRPr="00C8490B" w:rsidRDefault="00C8490B" w:rsidP="00C8490B">
      <w:pPr>
        <w:spacing w:before="24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2" w:name="_Toc469958223"/>
      <w:bookmarkStart w:id="43" w:name="_Toc501592495"/>
      <w:bookmarkStart w:id="44" w:name="_Toc58683413"/>
      <w:r w:rsidRPr="00C8490B">
        <w:rPr>
          <w:rFonts w:ascii="Times New Roman" w:hAnsi="Times New Roman" w:cs="Times New Roman"/>
          <w:b/>
          <w:sz w:val="28"/>
          <w:szCs w:val="28"/>
        </w:rPr>
        <w:t xml:space="preserve">1.10 </w:t>
      </w:r>
      <w:r>
        <w:rPr>
          <w:rFonts w:ascii="Times New Roman" w:hAnsi="Times New Roman" w:cs="Times New Roman"/>
          <w:b/>
          <w:sz w:val="28"/>
          <w:szCs w:val="28"/>
        </w:rPr>
        <w:t>О</w:t>
      </w:r>
      <w:r w:rsidR="00E10FF0" w:rsidRPr="00C8490B">
        <w:rPr>
          <w:rFonts w:ascii="Times New Roman" w:hAnsi="Times New Roman" w:cs="Times New Roman"/>
          <w:b/>
          <w:sz w:val="28"/>
          <w:szCs w:val="28"/>
        </w:rPr>
        <w:t>перации языка</w:t>
      </w:r>
      <w:bookmarkEnd w:id="42"/>
      <w:bookmarkEnd w:id="43"/>
      <w:bookmarkEnd w:id="44"/>
    </w:p>
    <w:p w14:paraId="63B18AE0" w14:textId="230F6EFF" w:rsidR="00E10FF0" w:rsidRPr="00B66F0B" w:rsidRDefault="00500B23" w:rsidP="002A3723">
      <w:pPr>
        <w:pStyle w:val="12"/>
        <w:spacing w:before="0"/>
        <w:jc w:val="both"/>
      </w:pPr>
      <w:bookmarkStart w:id="45" w:name="_Hlk532777636"/>
      <w:r>
        <w:t xml:space="preserve">Операции языка применимы исключительно </w:t>
      </w:r>
      <w:r w:rsidR="00FD6973">
        <w:t>к логическому и целочисленным типом данным</w:t>
      </w:r>
      <w:r>
        <w:t>. Для строкового типа операции языка не предусмотрены.</w:t>
      </w:r>
    </w:p>
    <w:p w14:paraId="2D29A63E" w14:textId="3E9670B4" w:rsidR="00E10FF0" w:rsidRPr="00B66F0B" w:rsidRDefault="00287FE8" w:rsidP="00E10FF0">
      <w:pPr>
        <w:pStyle w:val="12"/>
        <w:spacing w:before="0"/>
        <w:jc w:val="both"/>
      </w:pPr>
      <w:r w:rsidRPr="00B66F0B">
        <w:t>Наибольший приоритет имеют операции заключенные в круглые скобки, затем операции умножения</w:t>
      </w:r>
      <w:r w:rsidR="00500B23">
        <w:t>, деления и побитовые операции</w:t>
      </w:r>
      <w:r w:rsidRPr="00B66F0B">
        <w:t>, затем операции сложения и вычитания</w:t>
      </w:r>
      <w:bookmarkStart w:id="46" w:name="_Hlk532777440"/>
      <w:r w:rsidR="00E10FF0" w:rsidRPr="00B66F0B">
        <w:rPr>
          <w:rFonts w:eastAsia="Calibri"/>
          <w:szCs w:val="28"/>
        </w:rPr>
        <w:t xml:space="preserve">. При одинаковом приоритете первой выполнится </w:t>
      </w:r>
      <w:r w:rsidRPr="00B66F0B">
        <w:rPr>
          <w:rFonts w:eastAsia="Calibri"/>
          <w:szCs w:val="28"/>
        </w:rPr>
        <w:t>операция,</w:t>
      </w:r>
      <w:r w:rsidR="00E10FF0" w:rsidRPr="00B66F0B">
        <w:rPr>
          <w:rFonts w:eastAsia="Calibri"/>
          <w:szCs w:val="28"/>
        </w:rPr>
        <w:t xml:space="preserve"> расположенная левее. </w:t>
      </w:r>
      <w:bookmarkEnd w:id="46"/>
    </w:p>
    <w:bookmarkEnd w:id="45"/>
    <w:p w14:paraId="31DB5D75" w14:textId="40E87C55" w:rsidR="00E10FF0" w:rsidRPr="00B66F0B" w:rsidRDefault="002D4778" w:rsidP="00E10FF0">
      <w:pPr>
        <w:pStyle w:val="12"/>
        <w:spacing w:before="0"/>
        <w:jc w:val="both"/>
      </w:pPr>
      <w:r>
        <w:t>Операции языка</w:t>
      </w:r>
      <w:r w:rsidR="00E10FF0" w:rsidRPr="00B66F0B">
        <w:t xml:space="preserve"> </w:t>
      </w:r>
      <w:r w:rsidR="005A43D2" w:rsidRPr="00B66F0B">
        <w:rPr>
          <w:lang w:val="en-US"/>
        </w:rPr>
        <w:t>DDA</w:t>
      </w:r>
      <w:r w:rsidR="00E10FF0" w:rsidRPr="00B66F0B">
        <w:t>-20</w:t>
      </w:r>
      <w:r w:rsidR="005A43D2" w:rsidRPr="00B66F0B">
        <w:t>20</w:t>
      </w:r>
      <w:r w:rsidR="00E10FF0" w:rsidRPr="00B66F0B">
        <w:t xml:space="preserve"> приведены в таблице 1.5.</w:t>
      </w:r>
    </w:p>
    <w:p w14:paraId="479D2F8A" w14:textId="77777777" w:rsidR="00E10FF0" w:rsidRPr="00B66F0B" w:rsidRDefault="00E10FF0" w:rsidP="00E10FF0">
      <w:pPr>
        <w:pStyle w:val="a7"/>
        <w:spacing w:after="24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4"/>
          <w:szCs w:val="24"/>
        </w:rPr>
        <w:t xml:space="preserve"> </w:t>
      </w:r>
      <w:r w:rsidRPr="00B66F0B">
        <w:rPr>
          <w:rFonts w:ascii="Times New Roman" w:hAnsi="Times New Roman" w:cs="Times New Roman"/>
          <w:sz w:val="28"/>
          <w:szCs w:val="28"/>
        </w:rPr>
        <w:t>Таблица 1.5 - Операции языка</w:t>
      </w:r>
    </w:p>
    <w:p w14:paraId="74359965" w14:textId="77777777" w:rsidR="00E10FF0" w:rsidRPr="00B66F0B" w:rsidRDefault="00E10FF0" w:rsidP="00E10FF0">
      <w:pPr>
        <w:pStyle w:val="a7"/>
        <w:spacing w:after="24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4882"/>
        <w:gridCol w:w="4581"/>
      </w:tblGrid>
      <w:tr w:rsidR="00E10FF0" w:rsidRPr="00B66F0B" w14:paraId="1E471614" w14:textId="77777777" w:rsidTr="00DC7354">
        <w:tc>
          <w:tcPr>
            <w:tcW w:w="4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4AB6D8" w14:textId="77777777" w:rsidR="00E10FF0" w:rsidRPr="00B66F0B" w:rsidRDefault="00E10FF0">
            <w:pPr>
              <w:pStyle w:val="a7"/>
              <w:spacing w:before="240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4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55FC0" w14:textId="77777777" w:rsidR="00E10FF0" w:rsidRPr="00B66F0B" w:rsidRDefault="00E10FF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Операторы</w:t>
            </w:r>
          </w:p>
        </w:tc>
      </w:tr>
      <w:tr w:rsidR="00E10FF0" w:rsidRPr="00B66F0B" w14:paraId="3E4E6899" w14:textId="77777777" w:rsidTr="00DC7354">
        <w:tc>
          <w:tcPr>
            <w:tcW w:w="4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26C220" w14:textId="77777777" w:rsidR="00E10FF0" w:rsidRPr="00B66F0B" w:rsidRDefault="00E10FF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Арифметические</w:t>
            </w:r>
          </w:p>
        </w:tc>
        <w:tc>
          <w:tcPr>
            <w:tcW w:w="4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21CB0" w14:textId="77777777" w:rsidR="00E10FF0" w:rsidRPr="00B66F0B" w:rsidRDefault="00E10FF0">
            <w:pPr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() – приоритетность операций</w:t>
            </w:r>
          </w:p>
          <w:p w14:paraId="70438EAF" w14:textId="38564AD9" w:rsidR="00E10FF0" w:rsidRPr="00B66F0B" w:rsidRDefault="00E10FF0">
            <w:pPr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+  </w:t>
            </w:r>
            <w:proofErr w:type="gramStart"/>
            <w:r w:rsidR="007B57B3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̶ </w:t>
            </w:r>
            <w:r w:rsidR="007B57B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7B57B3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сложение</w:t>
            </w:r>
            <w:proofErr w:type="gramEnd"/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</w:p>
          <w:p w14:paraId="6AC5CE6D" w14:textId="108ACFE5" w:rsidR="00E10FF0" w:rsidRPr="00B66F0B" w:rsidRDefault="00E10FF0">
            <w:pPr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- </w:t>
            </w:r>
            <w:bookmarkStart w:id="47" w:name="__DdeLink__818_1541965012"/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bookmarkEnd w:id="47"/>
            <w:proofErr w:type="gramStart"/>
            <w:r w:rsidR="007B57B3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̶ </w:t>
            </w:r>
            <w:r w:rsidR="007B57B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7B57B3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вычитание</w:t>
            </w:r>
            <w:proofErr w:type="gramEnd"/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</w:p>
          <w:p w14:paraId="418D195E" w14:textId="4A2F382C" w:rsidR="00E10FF0" w:rsidRPr="00B66F0B" w:rsidRDefault="00E10FF0">
            <w:pPr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*  </w:t>
            </w:r>
            <w:proofErr w:type="gramStart"/>
            <w:r w:rsidR="007B57B3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̶ </w:t>
            </w:r>
            <w:r w:rsidR="007B57B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7B57B3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умножение</w:t>
            </w:r>
            <w:proofErr w:type="gramEnd"/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</w:p>
          <w:p w14:paraId="5D130908" w14:textId="19095764" w:rsidR="00E10FF0" w:rsidRPr="00B66F0B" w:rsidRDefault="00287FE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/  ̶</w:t>
            </w:r>
            <w:proofErr w:type="gramEnd"/>
            <w:r w:rsidR="00E10FF0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 деление</w:t>
            </w:r>
          </w:p>
        </w:tc>
      </w:tr>
      <w:tr w:rsidR="00F06E0F" w:rsidRPr="00B66F0B" w14:paraId="6CCC5828" w14:textId="77777777" w:rsidTr="00DC7354">
        <w:tc>
          <w:tcPr>
            <w:tcW w:w="4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5825F" w14:textId="7CF5FD97" w:rsidR="00F06E0F" w:rsidRPr="00B66F0B" w:rsidRDefault="00F06E0F">
            <w:pPr>
              <w:pStyle w:val="a7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Побитовые </w:t>
            </w:r>
          </w:p>
        </w:tc>
        <w:tc>
          <w:tcPr>
            <w:tcW w:w="4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D943D" w14:textId="77777777" w:rsidR="00F06E0F" w:rsidRPr="00B66F0B" w:rsidRDefault="00F06E0F">
            <w:pPr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~ </w:t>
            </w: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- инверсия</w:t>
            </w:r>
          </w:p>
          <w:p w14:paraId="691E8887" w14:textId="44410EC5" w:rsidR="00F06E0F" w:rsidRPr="00B66F0B" w:rsidRDefault="00F06E0F">
            <w:pPr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&amp; - </w:t>
            </w: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конъюнкция</w:t>
            </w:r>
          </w:p>
          <w:p w14:paraId="512753F2" w14:textId="31F6A138" w:rsidR="00E5707D" w:rsidRPr="00B66F0B" w:rsidRDefault="00F06E0F" w:rsidP="002D4778">
            <w:pPr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| - </w:t>
            </w: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дизъюнкция</w:t>
            </w:r>
          </w:p>
        </w:tc>
      </w:tr>
      <w:tr w:rsidR="00D51DAD" w:rsidRPr="00B66F0B" w14:paraId="24C45BB6" w14:textId="77777777" w:rsidTr="00DC7354">
        <w:tc>
          <w:tcPr>
            <w:tcW w:w="4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8AE1" w14:textId="6A6D0B7C" w:rsidR="00D51DAD" w:rsidRPr="00B66F0B" w:rsidRDefault="00D51DAD">
            <w:pPr>
              <w:pStyle w:val="a7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Сравнени</w:t>
            </w:r>
            <w:r w:rsidR="002A3723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е</w:t>
            </w:r>
          </w:p>
        </w:tc>
        <w:tc>
          <w:tcPr>
            <w:tcW w:w="4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9FA0F" w14:textId="5922F861" w:rsidR="00D51DAD" w:rsidRPr="00B66F0B" w:rsidRDefault="00D51DAD" w:rsidP="00D51DAD">
            <w:pPr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gramStart"/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&lt; -</w:t>
            </w:r>
            <w:proofErr w:type="gramEnd"/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меньше</w:t>
            </w:r>
          </w:p>
          <w:p w14:paraId="1204EEEE" w14:textId="77777777" w:rsidR="00D51DAD" w:rsidRPr="00B66F0B" w:rsidRDefault="00D51DAD" w:rsidP="00D51DA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 xml:space="preserve">&gt; - больше </w:t>
            </w:r>
          </w:p>
          <w:p w14:paraId="62C1A562" w14:textId="40ECAA58" w:rsidR="00104BC0" w:rsidRPr="00B66F0B" w:rsidRDefault="00104BC0" w:rsidP="00D51DA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== - рав</w:t>
            </w:r>
            <w:r w:rsidR="00B83BDB" w:rsidRPr="00B66F0B">
              <w:rPr>
                <w:rFonts w:ascii="Times New Roman" w:hAnsi="Times New Roman" w:cs="Times New Roman"/>
                <w:sz w:val="28"/>
                <w:szCs w:val="28"/>
              </w:rPr>
              <w:t>но</w:t>
            </w:r>
          </w:p>
          <w:p w14:paraId="524FDB3E" w14:textId="6D4AE793" w:rsidR="00BA7B59" w:rsidRPr="00B66F0B" w:rsidRDefault="00BA7B59" w:rsidP="00D51DA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B66F0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!=</w:t>
            </w:r>
            <w:proofErr w:type="gramEnd"/>
            <w:r w:rsidRPr="00B66F0B">
              <w:rPr>
                <w:rFonts w:ascii="Times New Roman" w:hAnsi="Times New Roman" w:cs="Times New Roman"/>
                <w:sz w:val="28"/>
                <w:szCs w:val="28"/>
              </w:rPr>
              <w:t xml:space="preserve"> - не равно</w:t>
            </w:r>
          </w:p>
          <w:p w14:paraId="682F28E7" w14:textId="77777777" w:rsidR="00B83BDB" w:rsidRPr="00B66F0B" w:rsidRDefault="00B83BDB" w:rsidP="00D51DA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&lt;= - меньше или равно</w:t>
            </w:r>
          </w:p>
          <w:p w14:paraId="28A6DEF6" w14:textId="64187396" w:rsidR="00B83BDB" w:rsidRPr="00B66F0B" w:rsidRDefault="00B83BDB" w:rsidP="00D51DA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&gt;= - 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больше или равно</w:t>
            </w:r>
          </w:p>
        </w:tc>
      </w:tr>
    </w:tbl>
    <w:p w14:paraId="66297C2C" w14:textId="77777777" w:rsidR="00E10FF0" w:rsidRPr="00B66F0B" w:rsidRDefault="00E10FF0" w:rsidP="00E10FF0">
      <w:pPr>
        <w:pStyle w:val="a7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608D9D4B" w14:textId="390F7DD2" w:rsidR="00E10FF0" w:rsidRPr="00C8490B" w:rsidRDefault="00E10FF0" w:rsidP="00C8490B">
      <w:pPr>
        <w:pStyle w:val="a7"/>
        <w:numPr>
          <w:ilvl w:val="1"/>
          <w:numId w:val="30"/>
        </w:numPr>
        <w:spacing w:before="24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8" w:name="_Toc469958224"/>
      <w:bookmarkStart w:id="49" w:name="_Toc501592496"/>
      <w:bookmarkStart w:id="50" w:name="_Toc58683414"/>
      <w:r w:rsidRPr="00C8490B">
        <w:rPr>
          <w:rFonts w:ascii="Times New Roman" w:hAnsi="Times New Roman" w:cs="Times New Roman"/>
          <w:b/>
          <w:sz w:val="28"/>
          <w:szCs w:val="28"/>
        </w:rPr>
        <w:t>Выражения и их вычисления</w:t>
      </w:r>
      <w:bookmarkEnd w:id="48"/>
      <w:bookmarkEnd w:id="49"/>
      <w:bookmarkEnd w:id="50"/>
      <w:r w:rsidRPr="00C8490B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33D82302" w14:textId="77777777" w:rsidR="00E10FF0" w:rsidRPr="00B66F0B" w:rsidRDefault="00E10FF0" w:rsidP="00E10FF0">
      <w:pPr>
        <w:pStyle w:val="12"/>
        <w:spacing w:before="0"/>
        <w:jc w:val="both"/>
        <w:rPr>
          <w:rFonts w:cstheme="minorBidi"/>
        </w:rPr>
      </w:pPr>
      <w:bookmarkStart w:id="51" w:name="_Toc469880817"/>
      <w:bookmarkStart w:id="52" w:name="_Toc469881124"/>
      <w:bookmarkStart w:id="53" w:name="_Toc469958225"/>
      <w:r w:rsidRPr="00B66F0B">
        <w:t>Предусмотрены следующие правила составления выражений:</w:t>
      </w:r>
      <w:bookmarkEnd w:id="51"/>
      <w:bookmarkEnd w:id="52"/>
      <w:bookmarkEnd w:id="53"/>
      <w:r w:rsidRPr="00B66F0B">
        <w:t xml:space="preserve"> </w:t>
      </w:r>
    </w:p>
    <w:p w14:paraId="05C3D8A0" w14:textId="77777777" w:rsidR="00E10FF0" w:rsidRPr="00B66F0B" w:rsidRDefault="00E10FF0" w:rsidP="00E10FF0">
      <w:pPr>
        <w:pStyle w:val="12"/>
        <w:numPr>
          <w:ilvl w:val="1"/>
          <w:numId w:val="3"/>
        </w:numPr>
        <w:spacing w:before="240"/>
        <w:ind w:left="993" w:hanging="284"/>
        <w:jc w:val="both"/>
      </w:pPr>
      <w:r w:rsidRPr="00B66F0B">
        <w:rPr>
          <w:rFonts w:eastAsia="Calibri"/>
          <w:szCs w:val="28"/>
        </w:rPr>
        <w:t>выражения читаются слева направо и записываются в одну строку</w:t>
      </w:r>
      <w:r w:rsidRPr="00B66F0B">
        <w:t>;</w:t>
      </w:r>
    </w:p>
    <w:p w14:paraId="455A1DE2" w14:textId="77777777" w:rsidR="00E10FF0" w:rsidRPr="00B66F0B" w:rsidRDefault="00E10FF0" w:rsidP="00E10FF0">
      <w:pPr>
        <w:pStyle w:val="12"/>
        <w:numPr>
          <w:ilvl w:val="1"/>
          <w:numId w:val="3"/>
        </w:numPr>
        <w:ind w:left="993" w:hanging="284"/>
        <w:jc w:val="both"/>
      </w:pPr>
      <w:r w:rsidRPr="00B66F0B">
        <w:t>реализация выражений происходит с помощью обратной польской записи;</w:t>
      </w:r>
    </w:p>
    <w:p w14:paraId="2D3943F0" w14:textId="09FDBFC0" w:rsidR="00E10FF0" w:rsidRPr="00B66F0B" w:rsidRDefault="00E10FF0" w:rsidP="00E10FF0">
      <w:pPr>
        <w:pStyle w:val="12"/>
        <w:numPr>
          <w:ilvl w:val="1"/>
          <w:numId w:val="3"/>
        </w:numPr>
        <w:spacing w:before="0" w:after="200"/>
        <w:ind w:left="993" w:hanging="284"/>
        <w:jc w:val="both"/>
      </w:pPr>
      <w:r w:rsidRPr="00B66F0B">
        <w:t>для изменения приоритета операция используются круглые скобки</w:t>
      </w:r>
      <w:r w:rsidR="007B57B3" w:rsidRPr="007B57B3">
        <w:t>;</w:t>
      </w:r>
    </w:p>
    <w:p w14:paraId="699420AC" w14:textId="0AE6EB3C" w:rsidR="00D86DE7" w:rsidRPr="00B66F0B" w:rsidRDefault="00D86DE7" w:rsidP="00E10FF0">
      <w:pPr>
        <w:pStyle w:val="12"/>
        <w:numPr>
          <w:ilvl w:val="1"/>
          <w:numId w:val="3"/>
        </w:numPr>
        <w:spacing w:before="0" w:after="200"/>
        <w:ind w:left="993" w:hanging="284"/>
        <w:jc w:val="both"/>
      </w:pPr>
      <w:r w:rsidRPr="00B66F0B">
        <w:t>в выражениях должен использоваться одинаковый тип данных</w:t>
      </w:r>
      <w:r w:rsidR="007B57B3" w:rsidRPr="007B57B3">
        <w:t>;</w:t>
      </w:r>
    </w:p>
    <w:p w14:paraId="415D514C" w14:textId="7D8BFA6F" w:rsidR="00D86DE7" w:rsidRPr="00B66F0B" w:rsidRDefault="00D86DE7" w:rsidP="00E10FF0">
      <w:pPr>
        <w:pStyle w:val="12"/>
        <w:numPr>
          <w:ilvl w:val="1"/>
          <w:numId w:val="3"/>
        </w:numPr>
        <w:spacing w:before="0" w:after="200"/>
        <w:ind w:left="993" w:hanging="284"/>
        <w:jc w:val="both"/>
      </w:pPr>
      <w:r w:rsidRPr="00B66F0B">
        <w:t xml:space="preserve">выражения </w:t>
      </w:r>
      <w:r w:rsidR="00F9188E" w:rsidRPr="00B66F0B">
        <w:t>могут состоять из разных типов операци</w:t>
      </w:r>
      <w:r w:rsidR="007B57B3">
        <w:t>й</w:t>
      </w:r>
      <w:r w:rsidR="00F9188E" w:rsidRPr="00B66F0B">
        <w:t>, однако в выражении допустима только одна операция сравнения</w:t>
      </w:r>
      <w:r w:rsidR="007B57B3">
        <w:t>.</w:t>
      </w:r>
    </w:p>
    <w:p w14:paraId="08F02A0E" w14:textId="22927DC9" w:rsidR="00E10FF0" w:rsidRPr="00C8490B" w:rsidRDefault="00DB1EA5" w:rsidP="00C8490B">
      <w:pPr>
        <w:pStyle w:val="a7"/>
        <w:numPr>
          <w:ilvl w:val="1"/>
          <w:numId w:val="30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4" w:name="_Toc469958226"/>
      <w:bookmarkStart w:id="55" w:name="_Toc501592497"/>
      <w:bookmarkStart w:id="56" w:name="_Toc58683415"/>
      <w:r w:rsidRPr="00C8490B">
        <w:rPr>
          <w:rFonts w:ascii="Times New Roman" w:hAnsi="Times New Roman" w:cs="Times New Roman"/>
          <w:b/>
          <w:sz w:val="28"/>
          <w:szCs w:val="28"/>
        </w:rPr>
        <w:t>К</w:t>
      </w:r>
      <w:r w:rsidR="00E10FF0" w:rsidRPr="00C8490B">
        <w:rPr>
          <w:rFonts w:ascii="Times New Roman" w:hAnsi="Times New Roman" w:cs="Times New Roman"/>
          <w:b/>
          <w:sz w:val="28"/>
          <w:szCs w:val="28"/>
        </w:rPr>
        <w:t>онструкции языка</w:t>
      </w:r>
      <w:bookmarkEnd w:id="54"/>
      <w:bookmarkEnd w:id="55"/>
      <w:bookmarkEnd w:id="56"/>
    </w:p>
    <w:p w14:paraId="0DDA7DE9" w14:textId="5644C693" w:rsidR="00BA7B59" w:rsidRPr="00B66F0B" w:rsidRDefault="00E10FF0" w:rsidP="002F5763">
      <w:pPr>
        <w:pStyle w:val="12"/>
        <w:spacing w:before="0"/>
        <w:jc w:val="both"/>
        <w:rPr>
          <w:szCs w:val="28"/>
        </w:rPr>
      </w:pPr>
      <w:r w:rsidRPr="00B66F0B">
        <w:t xml:space="preserve">Программные конструкции </w:t>
      </w:r>
      <w:r w:rsidR="007B57B3">
        <w:t xml:space="preserve">языка </w:t>
      </w:r>
      <w:r w:rsidRPr="00B66F0B">
        <w:t>представлены в таблице 1.7.</w:t>
      </w:r>
    </w:p>
    <w:p w14:paraId="1B510360" w14:textId="121D1D3A" w:rsidR="00BA7B59" w:rsidRPr="00B66F0B" w:rsidRDefault="00E10FF0" w:rsidP="007B57B3">
      <w:pPr>
        <w:spacing w:after="240" w:line="240" w:lineRule="auto"/>
        <w:ind w:left="142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>Таблица 1.7 - Программные конструкции языка</w:t>
      </w:r>
    </w:p>
    <w:tbl>
      <w:tblPr>
        <w:tblStyle w:val="a3"/>
        <w:tblW w:w="0" w:type="auto"/>
        <w:tblInd w:w="250" w:type="dxa"/>
        <w:tblLook w:val="04A0" w:firstRow="1" w:lastRow="0" w:firstColumn="1" w:lastColumn="0" w:noHBand="0" w:noVBand="1"/>
      </w:tblPr>
      <w:tblGrid>
        <w:gridCol w:w="2679"/>
        <w:gridCol w:w="6642"/>
      </w:tblGrid>
      <w:tr w:rsidR="00E10FF0" w:rsidRPr="00B66F0B" w14:paraId="2159022D" w14:textId="77777777" w:rsidTr="008661B1">
        <w:tc>
          <w:tcPr>
            <w:tcW w:w="2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F4F136" w14:textId="77777777" w:rsidR="00E10FF0" w:rsidRPr="00B66F0B" w:rsidRDefault="00E10FF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6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D68FD6" w14:textId="77777777" w:rsidR="00E10FF0" w:rsidRPr="00B66F0B" w:rsidRDefault="00E10FF0">
            <w:pPr>
              <w:pStyle w:val="a7"/>
              <w:tabs>
                <w:tab w:val="left" w:pos="0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Представление в языке</w:t>
            </w:r>
          </w:p>
        </w:tc>
      </w:tr>
      <w:tr w:rsidR="00E10FF0" w:rsidRPr="00B66F0B" w14:paraId="78A88461" w14:textId="77777777" w:rsidTr="008661B1">
        <w:tc>
          <w:tcPr>
            <w:tcW w:w="2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52E85" w14:textId="77777777" w:rsidR="00E10FF0" w:rsidRPr="00B66F0B" w:rsidRDefault="00E10FF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</w:p>
        </w:tc>
        <w:tc>
          <w:tcPr>
            <w:tcW w:w="6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68AAB" w14:textId="77777777" w:rsidR="00E10FF0" w:rsidRPr="00B66F0B" w:rsidRDefault="00E10FF0">
            <w:pPr>
              <w:tabs>
                <w:tab w:val="left" w:pos="0"/>
              </w:tabs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56C2A0C1" w14:textId="3EAFE8A9" w:rsidR="00E10FF0" w:rsidRPr="00B66F0B" w:rsidRDefault="00ED2DFC">
            <w:pPr>
              <w:tabs>
                <w:tab w:val="left" w:pos="0"/>
              </w:tabs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039DF5C4" w14:textId="77777777" w:rsidR="00E10FF0" w:rsidRPr="00B66F0B" w:rsidRDefault="00E10FF0">
            <w:pPr>
              <w:tabs>
                <w:tab w:val="left" w:pos="0"/>
              </w:tabs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 &lt;инструкции языка&gt;</w:t>
            </w:r>
          </w:p>
          <w:p w14:paraId="5DEA1806" w14:textId="4DCB75B7" w:rsidR="00E10FF0" w:rsidRPr="00B66F0B" w:rsidRDefault="00ED2DFC">
            <w:pPr>
              <w:pStyle w:val="a7"/>
              <w:tabs>
                <w:tab w:val="left" w:pos="0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8661B1" w:rsidRPr="00B66F0B" w14:paraId="0AB0D1CB" w14:textId="77777777" w:rsidTr="008661B1">
        <w:tc>
          <w:tcPr>
            <w:tcW w:w="2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EB7426" w14:textId="5D407A4E" w:rsidR="008661B1" w:rsidRPr="00B66F0B" w:rsidRDefault="008661B1" w:rsidP="008661B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6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415F2" w14:textId="7BCF1DD7" w:rsidR="008661B1" w:rsidRPr="00B66F0B" w:rsidRDefault="007F731D" w:rsidP="008661B1">
            <w:pPr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8661B1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&lt;тип данных&gt; </w:t>
            </w:r>
            <w:r w:rsidR="008661B1"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tion</w:t>
            </w:r>
            <w:r w:rsidR="008661B1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&lt;идентификатор&gt; ([&lt;тип данных&gt; &lt;идентификатор&gt;, …]) </w:t>
            </w:r>
          </w:p>
          <w:p w14:paraId="667AAD11" w14:textId="07D6EB1F" w:rsidR="008661B1" w:rsidRPr="00B66F0B" w:rsidRDefault="007F731D" w:rsidP="008661B1">
            <w:pPr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ED2DFC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{</w:t>
            </w:r>
          </w:p>
          <w:p w14:paraId="5468859A" w14:textId="77777777" w:rsidR="007F731D" w:rsidRPr="00B66F0B" w:rsidRDefault="008661B1" w:rsidP="007F731D">
            <w:pPr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&lt;инструкции языка&gt;</w:t>
            </w:r>
          </w:p>
          <w:p w14:paraId="3D58974A" w14:textId="2AEEE8E7" w:rsidR="008661B1" w:rsidRPr="00B66F0B" w:rsidRDefault="00ED2DFC" w:rsidP="007F731D">
            <w:pPr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}</w:t>
            </w:r>
          </w:p>
        </w:tc>
      </w:tr>
      <w:tr w:rsidR="00E10FF0" w:rsidRPr="00B66F0B" w14:paraId="4B6A1EA3" w14:textId="77777777" w:rsidTr="008661B1">
        <w:tc>
          <w:tcPr>
            <w:tcW w:w="2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D1F67" w14:textId="5B094760" w:rsidR="00E10FF0" w:rsidRPr="00B66F0B" w:rsidRDefault="00310B3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Условный оператор</w:t>
            </w:r>
          </w:p>
        </w:tc>
        <w:tc>
          <w:tcPr>
            <w:tcW w:w="6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F7E675" w14:textId="739DC24B" w:rsidR="00310B3C" w:rsidRPr="00B66F0B" w:rsidRDefault="00310B3C" w:rsidP="00310B3C">
            <w:pPr>
              <w:rPr>
                <w:rFonts w:ascii="Times New Roman" w:hAnsi="Times New Roman" w:cs="Times New Roman"/>
                <w:sz w:val="28"/>
              </w:rPr>
            </w:pPr>
            <w:r w:rsidRPr="00B66F0B">
              <w:rPr>
                <w:rFonts w:ascii="Times New Roman" w:hAnsi="Times New Roman" w:cs="Times New Roman"/>
                <w:sz w:val="28"/>
                <w:lang w:val="en-US"/>
              </w:rPr>
              <w:t>if</w:t>
            </w:r>
            <w:r w:rsidRPr="00B66F0B">
              <w:rPr>
                <w:rFonts w:ascii="Times New Roman" w:hAnsi="Times New Roman" w:cs="Times New Roman"/>
                <w:sz w:val="28"/>
              </w:rPr>
              <w:t xml:space="preserve"> (&lt;условие&gt;) </w:t>
            </w:r>
          </w:p>
          <w:p w14:paraId="441DEAB2" w14:textId="35924B4A" w:rsidR="00310B3C" w:rsidRPr="00B66F0B" w:rsidRDefault="00ED2DFC" w:rsidP="00310B3C">
            <w:pPr>
              <w:rPr>
                <w:rFonts w:ascii="Times New Roman" w:hAnsi="Times New Roman" w:cs="Times New Roman"/>
                <w:sz w:val="28"/>
              </w:rPr>
            </w:pPr>
            <w:r w:rsidRPr="00B66F0B">
              <w:rPr>
                <w:rFonts w:ascii="Times New Roman" w:hAnsi="Times New Roman" w:cs="Times New Roman"/>
                <w:sz w:val="28"/>
              </w:rPr>
              <w:t>{</w:t>
            </w:r>
          </w:p>
          <w:p w14:paraId="5062F2B5" w14:textId="77777777" w:rsidR="00310B3C" w:rsidRPr="00B66F0B" w:rsidRDefault="00310B3C" w:rsidP="00310B3C">
            <w:pPr>
              <w:tabs>
                <w:tab w:val="left" w:pos="0"/>
              </w:tabs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 &lt;инструкции языка&gt;</w:t>
            </w:r>
          </w:p>
          <w:p w14:paraId="7E032A01" w14:textId="036983E8" w:rsidR="00310B3C" w:rsidRPr="00B66F0B" w:rsidRDefault="00ED2DFC" w:rsidP="00310B3C">
            <w:pPr>
              <w:rPr>
                <w:rFonts w:ascii="Times New Roman" w:hAnsi="Times New Roman" w:cs="Times New Roman"/>
                <w:sz w:val="28"/>
              </w:rPr>
            </w:pPr>
            <w:r w:rsidRPr="00B66F0B">
              <w:rPr>
                <w:rFonts w:ascii="Times New Roman" w:hAnsi="Times New Roman" w:cs="Times New Roman"/>
                <w:sz w:val="28"/>
              </w:rPr>
              <w:t>}</w:t>
            </w:r>
          </w:p>
          <w:p w14:paraId="15B933EB" w14:textId="7D098673" w:rsidR="00310B3C" w:rsidRPr="00B66F0B" w:rsidRDefault="00310B3C" w:rsidP="00310B3C">
            <w:pPr>
              <w:rPr>
                <w:rFonts w:ascii="Times New Roman" w:hAnsi="Times New Roman" w:cs="Times New Roman"/>
                <w:sz w:val="28"/>
              </w:rPr>
            </w:pPr>
            <w:r w:rsidRPr="00B66F0B">
              <w:rPr>
                <w:rFonts w:ascii="Times New Roman" w:hAnsi="Times New Roman" w:cs="Times New Roman"/>
                <w:sz w:val="28"/>
              </w:rPr>
              <w:t>[</w:t>
            </w:r>
            <w:proofErr w:type="spellStart"/>
            <w:r w:rsidRPr="00B66F0B">
              <w:rPr>
                <w:rFonts w:ascii="Times New Roman" w:hAnsi="Times New Roman" w:cs="Times New Roman"/>
                <w:sz w:val="28"/>
                <w:lang w:val="en-US"/>
              </w:rPr>
              <w:t>elif</w:t>
            </w:r>
            <w:proofErr w:type="spellEnd"/>
            <w:r w:rsidRPr="00B66F0B">
              <w:rPr>
                <w:rFonts w:ascii="Times New Roman" w:hAnsi="Times New Roman" w:cs="Times New Roman"/>
                <w:sz w:val="28"/>
              </w:rPr>
              <w:t xml:space="preserve"> (&lt;условие&gt;) </w:t>
            </w:r>
          </w:p>
          <w:p w14:paraId="5A6F7155" w14:textId="55289699" w:rsidR="00310B3C" w:rsidRPr="00B66F0B" w:rsidRDefault="00ED2DFC" w:rsidP="00310B3C">
            <w:pPr>
              <w:rPr>
                <w:rFonts w:ascii="Times New Roman" w:hAnsi="Times New Roman" w:cs="Times New Roman"/>
                <w:sz w:val="28"/>
              </w:rPr>
            </w:pPr>
            <w:r w:rsidRPr="00B66F0B">
              <w:rPr>
                <w:rFonts w:ascii="Times New Roman" w:hAnsi="Times New Roman" w:cs="Times New Roman"/>
                <w:sz w:val="28"/>
              </w:rPr>
              <w:t>{</w:t>
            </w:r>
          </w:p>
          <w:p w14:paraId="005BA539" w14:textId="107A947C" w:rsidR="00310B3C" w:rsidRPr="00B66F0B" w:rsidRDefault="00310B3C" w:rsidP="00310B3C">
            <w:pPr>
              <w:rPr>
                <w:rFonts w:ascii="Times New Roman" w:hAnsi="Times New Roman" w:cs="Times New Roman"/>
                <w:sz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&lt;инструкции языка&gt;</w:t>
            </w:r>
          </w:p>
          <w:p w14:paraId="56DE18EE" w14:textId="07D43FCA" w:rsidR="00310B3C" w:rsidRPr="00B66F0B" w:rsidRDefault="00ED2DFC" w:rsidP="00310B3C">
            <w:pPr>
              <w:rPr>
                <w:rFonts w:ascii="Times New Roman" w:hAnsi="Times New Roman" w:cs="Times New Roman"/>
                <w:sz w:val="28"/>
              </w:rPr>
            </w:pPr>
            <w:r w:rsidRPr="00B66F0B">
              <w:rPr>
                <w:rFonts w:ascii="Times New Roman" w:hAnsi="Times New Roman" w:cs="Times New Roman"/>
                <w:sz w:val="28"/>
              </w:rPr>
              <w:t>}</w:t>
            </w:r>
            <w:r w:rsidR="00310B3C" w:rsidRPr="00B66F0B">
              <w:rPr>
                <w:rFonts w:ascii="Times New Roman" w:hAnsi="Times New Roman" w:cs="Times New Roman"/>
                <w:sz w:val="28"/>
              </w:rPr>
              <w:t>]</w:t>
            </w:r>
          </w:p>
          <w:p w14:paraId="216F3629" w14:textId="478D14DF" w:rsidR="00310B3C" w:rsidRPr="00B66F0B" w:rsidRDefault="00310B3C" w:rsidP="00310B3C">
            <w:pPr>
              <w:rPr>
                <w:rFonts w:ascii="Times New Roman" w:hAnsi="Times New Roman" w:cs="Times New Roman"/>
                <w:sz w:val="28"/>
              </w:rPr>
            </w:pPr>
            <w:r w:rsidRPr="00B66F0B">
              <w:rPr>
                <w:rFonts w:ascii="Times New Roman" w:hAnsi="Times New Roman" w:cs="Times New Roman"/>
                <w:sz w:val="28"/>
              </w:rPr>
              <w:t>[</w:t>
            </w:r>
            <w:r w:rsidRPr="00B66F0B">
              <w:rPr>
                <w:rFonts w:ascii="Times New Roman" w:hAnsi="Times New Roman" w:cs="Times New Roman"/>
                <w:sz w:val="28"/>
                <w:lang w:val="en-US"/>
              </w:rPr>
              <w:t>else</w:t>
            </w:r>
            <w:r w:rsidRPr="00B66F0B">
              <w:rPr>
                <w:rFonts w:ascii="Times New Roman" w:hAnsi="Times New Roman" w:cs="Times New Roman"/>
                <w:sz w:val="28"/>
              </w:rPr>
              <w:t xml:space="preserve"> </w:t>
            </w:r>
          </w:p>
          <w:p w14:paraId="0A668F60" w14:textId="316993A0" w:rsidR="00310B3C" w:rsidRPr="00B66F0B" w:rsidRDefault="00ED2DFC" w:rsidP="00310B3C">
            <w:pPr>
              <w:rPr>
                <w:rFonts w:ascii="Times New Roman" w:hAnsi="Times New Roman" w:cs="Times New Roman"/>
                <w:sz w:val="28"/>
              </w:rPr>
            </w:pPr>
            <w:r w:rsidRPr="00B66F0B">
              <w:rPr>
                <w:rFonts w:ascii="Times New Roman" w:hAnsi="Times New Roman" w:cs="Times New Roman"/>
                <w:sz w:val="28"/>
              </w:rPr>
              <w:t>{</w:t>
            </w:r>
          </w:p>
          <w:p w14:paraId="427D80A3" w14:textId="7499154B" w:rsidR="00310B3C" w:rsidRPr="00B66F0B" w:rsidRDefault="00310B3C" w:rsidP="00310B3C">
            <w:pPr>
              <w:rPr>
                <w:rFonts w:ascii="Times New Roman" w:hAnsi="Times New Roman" w:cs="Times New Roman"/>
                <w:sz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&lt;инструкции языка&gt;</w:t>
            </w:r>
          </w:p>
          <w:p w14:paraId="63BCBA77" w14:textId="43D55B59" w:rsidR="00310B3C" w:rsidRPr="00B66F0B" w:rsidRDefault="00ED2DFC" w:rsidP="00310B3C">
            <w:pPr>
              <w:tabs>
                <w:tab w:val="left" w:pos="1698"/>
              </w:tabs>
              <w:rPr>
                <w:rFonts w:ascii="Times New Roman" w:hAnsi="Times New Roman" w:cs="Times New Roman"/>
                <w:sz w:val="28"/>
              </w:rPr>
            </w:pPr>
            <w:r w:rsidRPr="00B66F0B">
              <w:rPr>
                <w:rFonts w:ascii="Times New Roman" w:hAnsi="Times New Roman" w:cs="Times New Roman"/>
                <w:sz w:val="28"/>
              </w:rPr>
              <w:t>}</w:t>
            </w:r>
            <w:r w:rsidR="00310B3C" w:rsidRPr="00B66F0B">
              <w:rPr>
                <w:rFonts w:ascii="Times New Roman" w:hAnsi="Times New Roman" w:cs="Times New Roman"/>
                <w:sz w:val="28"/>
              </w:rPr>
              <w:t>]</w:t>
            </w:r>
          </w:p>
          <w:p w14:paraId="415A9746" w14:textId="3C7BC7F1" w:rsidR="00E10FF0" w:rsidRPr="00B66F0B" w:rsidRDefault="000E5943" w:rsidP="000E5943">
            <w:pPr>
              <w:tabs>
                <w:tab w:val="left" w:pos="1698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Условия проверяются сверху вниз. Когда обнаруживается истинное условие, то выполняется </w:t>
            </w:r>
            <w:r w:rsidRPr="00B66F0B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lastRenderedPageBreak/>
              <w:t xml:space="preserve">блок инструкций, следующий за условием, а остальная часть конструкции игнорируется. Если не найдено ни одного истинного условия, то выполняются инструкции в блоке следующим за </w:t>
            </w:r>
            <w:r w:rsidRPr="00B66F0B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else</w:t>
            </w:r>
            <w:r w:rsidRPr="00B66F0B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. В конструкции может отсутствовать </w:t>
            </w:r>
            <w:proofErr w:type="spellStart"/>
            <w:r w:rsidRPr="00B66F0B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elif</w:t>
            </w:r>
            <w:proofErr w:type="spellEnd"/>
            <w:r w:rsidRPr="00B66F0B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и (или) </w:t>
            </w:r>
            <w:r w:rsidRPr="00B66F0B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else</w:t>
            </w:r>
            <w:r w:rsidRPr="00B66F0B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.</w:t>
            </w:r>
          </w:p>
        </w:tc>
      </w:tr>
      <w:tr w:rsidR="00DC7354" w:rsidRPr="00B66F0B" w14:paraId="3ADAC579" w14:textId="77777777" w:rsidTr="008661B1">
        <w:tc>
          <w:tcPr>
            <w:tcW w:w="2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E79C0" w14:textId="1F0F73CE" w:rsidR="00DC7354" w:rsidRPr="00DC7354" w:rsidRDefault="00DC735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Цикл</w:t>
            </w:r>
          </w:p>
        </w:tc>
        <w:tc>
          <w:tcPr>
            <w:tcW w:w="6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7B837" w14:textId="77777777" w:rsidR="00DC7354" w:rsidRPr="00D73A44" w:rsidRDefault="00DC7354" w:rsidP="00310B3C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for</w:t>
            </w:r>
            <w:r w:rsidRPr="00C265FA">
              <w:rPr>
                <w:rFonts w:ascii="Times New Roman" w:hAnsi="Times New Roman" w:cs="Times New Roman"/>
                <w:sz w:val="28"/>
              </w:rPr>
              <w:t xml:space="preserve"> </w:t>
            </w: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&gt;</w:t>
            </w:r>
            <w:r w:rsidRPr="00C265F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n</w:t>
            </w:r>
            <w:r w:rsidRPr="00C265F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C265FA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&gt; | &lt;литерал&gt;</w:t>
            </w:r>
            <w:proofErr w:type="gramStart"/>
            <w:r w:rsidR="00C265FA" w:rsidRPr="00C265F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..</w:t>
            </w:r>
            <w:proofErr w:type="gramEnd"/>
            <w:r w:rsidR="00C265FA" w:rsidRPr="00C265F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C265FA"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&gt; | &lt;литерал&gt;</w:t>
            </w:r>
            <w:r w:rsidR="00C265FA" w:rsidRPr="00D73A4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C265F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tep</w:t>
            </w:r>
            <w:r w:rsidR="00C265FA" w:rsidRPr="00D73A4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&lt;</w:t>
            </w:r>
            <w:r w:rsidR="00C265FA">
              <w:rPr>
                <w:rFonts w:ascii="Times New Roman" w:eastAsia="Calibri" w:hAnsi="Times New Roman" w:cs="Times New Roman"/>
                <w:sz w:val="28"/>
                <w:szCs w:val="28"/>
              </w:rPr>
              <w:t>выражение</w:t>
            </w:r>
            <w:r w:rsidR="00C265FA" w:rsidRPr="00D73A44">
              <w:rPr>
                <w:rFonts w:ascii="Times New Roman" w:eastAsia="Calibri" w:hAnsi="Times New Roman" w:cs="Times New Roman"/>
                <w:sz w:val="28"/>
                <w:szCs w:val="28"/>
              </w:rPr>
              <w:t>&gt;</w:t>
            </w:r>
          </w:p>
          <w:p w14:paraId="1DC318A8" w14:textId="3DE4B936" w:rsidR="00C265FA" w:rsidRPr="00D73A44" w:rsidRDefault="00C265FA" w:rsidP="00C265FA">
            <w:pPr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73A4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{</w:t>
            </w:r>
          </w:p>
          <w:p w14:paraId="6095B67A" w14:textId="77777777" w:rsidR="00C265FA" w:rsidRPr="00B66F0B" w:rsidRDefault="00C265FA" w:rsidP="00C265FA">
            <w:pPr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&lt;инструкции языка&gt;</w:t>
            </w:r>
          </w:p>
          <w:p w14:paraId="0762A26F" w14:textId="77777777" w:rsidR="00C265FA" w:rsidRDefault="00C265FA" w:rsidP="00C265FA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}</w:t>
            </w:r>
          </w:p>
          <w:p w14:paraId="10417965" w14:textId="551F67F1" w:rsidR="00C265FA" w:rsidRPr="00C265FA" w:rsidRDefault="00C265FA" w:rsidP="00C265FA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Идентификатору, следующему за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for</w:t>
            </w:r>
            <w:r w:rsidRPr="00C265FA">
              <w:rPr>
                <w:rFonts w:ascii="Times New Roman" w:hAnsi="Times New Roman" w:cs="Times New Roman"/>
                <w:sz w:val="28"/>
              </w:rPr>
              <w:t>,</w:t>
            </w:r>
            <w:r>
              <w:rPr>
                <w:rFonts w:ascii="Times New Roman" w:hAnsi="Times New Roman" w:cs="Times New Roman"/>
                <w:sz w:val="28"/>
              </w:rPr>
              <w:t xml:space="preserve"> присваивается значение идентификатора или литерала следующего за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in</w:t>
            </w:r>
            <w:r w:rsidRPr="00C265FA">
              <w:rPr>
                <w:rFonts w:ascii="Times New Roman" w:hAnsi="Times New Roman" w:cs="Times New Roman"/>
                <w:sz w:val="28"/>
              </w:rPr>
              <w:t xml:space="preserve">. </w:t>
            </w:r>
            <w:r w:rsidR="00AD44D4">
              <w:rPr>
                <w:rFonts w:ascii="Times New Roman" w:hAnsi="Times New Roman" w:cs="Times New Roman"/>
                <w:sz w:val="28"/>
              </w:rPr>
              <w:t>После каждой</w:t>
            </w:r>
            <w:r>
              <w:rPr>
                <w:rFonts w:ascii="Times New Roman" w:hAnsi="Times New Roman" w:cs="Times New Roman"/>
                <w:sz w:val="28"/>
              </w:rPr>
              <w:t xml:space="preserve"> итераци</w:t>
            </w:r>
            <w:r w:rsidR="00AD44D4">
              <w:rPr>
                <w:rFonts w:ascii="Times New Roman" w:hAnsi="Times New Roman" w:cs="Times New Roman"/>
                <w:sz w:val="28"/>
              </w:rPr>
              <w:t>и</w:t>
            </w:r>
            <w:r>
              <w:rPr>
                <w:rFonts w:ascii="Times New Roman" w:hAnsi="Times New Roman" w:cs="Times New Roman"/>
                <w:sz w:val="28"/>
              </w:rPr>
              <w:t xml:space="preserve"> цикла выполняется выражение следующее за </w:t>
            </w:r>
            <w:r w:rsidR="002469CF">
              <w:rPr>
                <w:rFonts w:ascii="Times New Roman" w:hAnsi="Times New Roman" w:cs="Times New Roman"/>
                <w:sz w:val="28"/>
                <w:lang w:val="en-US"/>
              </w:rPr>
              <w:t>step</w:t>
            </w:r>
            <w:r w:rsidR="002469CF" w:rsidRPr="00C265FA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2469CF">
              <w:rPr>
                <w:rFonts w:ascii="Times New Roman" w:hAnsi="Times New Roman" w:cs="Times New Roman"/>
                <w:sz w:val="28"/>
              </w:rPr>
              <w:t>до</w:t>
            </w:r>
            <w:r>
              <w:rPr>
                <w:rFonts w:ascii="Times New Roman" w:hAnsi="Times New Roman" w:cs="Times New Roman"/>
                <w:sz w:val="28"/>
              </w:rPr>
              <w:t xml:space="preserve"> того момента, пока исходный идентификатор меньше идентификатора или </w:t>
            </w:r>
            <w:proofErr w:type="gramStart"/>
            <w:r>
              <w:rPr>
                <w:rFonts w:ascii="Times New Roman" w:hAnsi="Times New Roman" w:cs="Times New Roman"/>
                <w:sz w:val="28"/>
              </w:rPr>
              <w:t>литерала</w:t>
            </w:r>
            <w:proofErr w:type="gramEnd"/>
            <w:r>
              <w:rPr>
                <w:rFonts w:ascii="Times New Roman" w:hAnsi="Times New Roman" w:cs="Times New Roman"/>
                <w:sz w:val="28"/>
              </w:rPr>
              <w:t xml:space="preserve"> </w:t>
            </w:r>
            <w:r w:rsidR="007B57B3">
              <w:rPr>
                <w:rFonts w:ascii="Times New Roman" w:hAnsi="Times New Roman" w:cs="Times New Roman"/>
                <w:sz w:val="28"/>
              </w:rPr>
              <w:t xml:space="preserve">стоящего перед </w:t>
            </w:r>
            <w:r w:rsidR="007B57B3">
              <w:rPr>
                <w:rFonts w:ascii="Times New Roman" w:hAnsi="Times New Roman" w:cs="Times New Roman"/>
                <w:sz w:val="28"/>
                <w:lang w:val="en-US"/>
              </w:rPr>
              <w:t>step</w:t>
            </w:r>
            <w:r>
              <w:rPr>
                <w:rFonts w:ascii="Times New Roman" w:hAnsi="Times New Roman" w:cs="Times New Roman"/>
                <w:sz w:val="28"/>
              </w:rPr>
              <w:t>.</w:t>
            </w:r>
          </w:p>
        </w:tc>
      </w:tr>
    </w:tbl>
    <w:p w14:paraId="33DE5602" w14:textId="77777777" w:rsidR="00E5707D" w:rsidRDefault="00E5707D" w:rsidP="00E5707D">
      <w:pPr>
        <w:ind w:firstLine="708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  <w:bookmarkStart w:id="57" w:name="_Toc469958227"/>
    </w:p>
    <w:p w14:paraId="246FD5CC" w14:textId="5C8D4D60" w:rsidR="006E32BB" w:rsidRPr="005231D8" w:rsidRDefault="006E32BB" w:rsidP="00E5707D">
      <w:pPr>
        <w:ind w:firstLine="708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Также</w:t>
      </w:r>
      <w:r w:rsidR="005231D8" w:rsidRPr="005231D8">
        <w:rPr>
          <w:rFonts w:ascii="Times New Roman" w:hAnsi="Times New Roman" w:cs="Times New Roman"/>
          <w:bCs/>
          <w:sz w:val="28"/>
          <w:szCs w:val="28"/>
        </w:rPr>
        <w:t xml:space="preserve">, </w:t>
      </w:r>
      <w:r w:rsidR="005231D8">
        <w:rPr>
          <w:rFonts w:ascii="Times New Roman" w:hAnsi="Times New Roman" w:cs="Times New Roman"/>
          <w:bCs/>
          <w:sz w:val="28"/>
          <w:szCs w:val="28"/>
        </w:rPr>
        <w:t xml:space="preserve">если </w:t>
      </w:r>
      <w:r w:rsidR="00A631E2">
        <w:rPr>
          <w:rFonts w:ascii="Times New Roman" w:hAnsi="Times New Roman" w:cs="Times New Roman"/>
          <w:bCs/>
          <w:sz w:val="28"/>
          <w:szCs w:val="28"/>
        </w:rPr>
        <w:t>в фигурных скобках заключена только</w:t>
      </w:r>
      <w:r>
        <w:rPr>
          <w:rFonts w:ascii="Times New Roman" w:hAnsi="Times New Roman" w:cs="Times New Roman"/>
          <w:bCs/>
          <w:sz w:val="28"/>
          <w:szCs w:val="28"/>
        </w:rPr>
        <w:t xml:space="preserve"> одна</w:t>
      </w:r>
      <w:r w:rsidR="00A631E2">
        <w:rPr>
          <w:rFonts w:ascii="Times New Roman" w:hAnsi="Times New Roman" w:cs="Times New Roman"/>
          <w:bCs/>
          <w:sz w:val="28"/>
          <w:szCs w:val="28"/>
        </w:rPr>
        <w:t xml:space="preserve"> инструкция</w:t>
      </w:r>
      <w:r>
        <w:rPr>
          <w:rFonts w:ascii="Times New Roman" w:hAnsi="Times New Roman" w:cs="Times New Roman"/>
          <w:bCs/>
          <w:sz w:val="28"/>
          <w:szCs w:val="28"/>
        </w:rPr>
        <w:t>, то возможн</w:t>
      </w:r>
      <w:r w:rsidR="00A631E2">
        <w:rPr>
          <w:rFonts w:ascii="Times New Roman" w:hAnsi="Times New Roman" w:cs="Times New Roman"/>
          <w:bCs/>
          <w:sz w:val="28"/>
          <w:szCs w:val="28"/>
        </w:rPr>
        <w:t>а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A631E2">
        <w:rPr>
          <w:rFonts w:ascii="Times New Roman" w:hAnsi="Times New Roman" w:cs="Times New Roman"/>
          <w:bCs/>
          <w:sz w:val="28"/>
          <w:szCs w:val="28"/>
        </w:rPr>
        <w:t xml:space="preserve">эквивалентная </w:t>
      </w:r>
      <w:r>
        <w:rPr>
          <w:rFonts w:ascii="Times New Roman" w:hAnsi="Times New Roman" w:cs="Times New Roman"/>
          <w:bCs/>
          <w:sz w:val="28"/>
          <w:szCs w:val="28"/>
        </w:rPr>
        <w:t>замена</w:t>
      </w:r>
      <w:r w:rsidR="00FA63F1" w:rsidRPr="00FA63F1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FA63F1">
        <w:rPr>
          <w:rFonts w:ascii="Times New Roman" w:hAnsi="Times New Roman" w:cs="Times New Roman"/>
          <w:bCs/>
          <w:sz w:val="28"/>
          <w:szCs w:val="28"/>
        </w:rPr>
        <w:t>фигурных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A631E2">
        <w:rPr>
          <w:rFonts w:ascii="Times New Roman" w:hAnsi="Times New Roman" w:cs="Times New Roman"/>
          <w:bCs/>
          <w:sz w:val="28"/>
          <w:szCs w:val="28"/>
        </w:rPr>
        <w:t xml:space="preserve">скобок на </w:t>
      </w:r>
      <w:r w:rsidR="005231D8" w:rsidRPr="00A631E2">
        <w:rPr>
          <w:rFonts w:ascii="Times New Roman" w:hAnsi="Times New Roman" w:cs="Times New Roman"/>
          <w:bCs/>
          <w:sz w:val="28"/>
          <w:szCs w:val="28"/>
        </w:rPr>
        <w:t xml:space="preserve">=&gt; </w:t>
      </w:r>
      <w:r w:rsidR="005231D8">
        <w:rPr>
          <w:rFonts w:ascii="Times New Roman" w:hAnsi="Times New Roman" w:cs="Times New Roman"/>
          <w:bCs/>
          <w:sz w:val="28"/>
          <w:szCs w:val="28"/>
        </w:rPr>
        <w:t>и</w:t>
      </w:r>
      <w:r w:rsidR="00A631E2">
        <w:rPr>
          <w:rFonts w:ascii="Times New Roman" w:hAnsi="Times New Roman" w:cs="Times New Roman"/>
          <w:bCs/>
          <w:sz w:val="28"/>
          <w:szCs w:val="28"/>
        </w:rPr>
        <w:t xml:space="preserve"> следующую за ней инструкцию. Например</w:t>
      </w:r>
      <w:r w:rsidR="00A631E2" w:rsidRPr="005231D8">
        <w:rPr>
          <w:rFonts w:ascii="Times New Roman" w:hAnsi="Times New Roman" w:cs="Times New Roman"/>
          <w:bCs/>
          <w:sz w:val="28"/>
          <w:szCs w:val="28"/>
        </w:rPr>
        <w:t>:</w:t>
      </w:r>
    </w:p>
    <w:p w14:paraId="4911CB5C" w14:textId="65646CF4" w:rsidR="006E32BB" w:rsidRPr="00FA63F1" w:rsidRDefault="00A631E2" w:rsidP="00FA63F1">
      <w:pPr>
        <w:rPr>
          <w:rFonts w:ascii="Times New Roman" w:eastAsia="Calibri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lang w:val="en-US"/>
        </w:rPr>
        <w:t>if</w:t>
      </w:r>
      <w:r w:rsidRPr="00B66F0B">
        <w:rPr>
          <w:rFonts w:ascii="Times New Roman" w:hAnsi="Times New Roman" w:cs="Times New Roman"/>
          <w:sz w:val="28"/>
        </w:rPr>
        <w:t xml:space="preserve"> (&lt;условие&gt;) </w:t>
      </w:r>
      <w:r w:rsidR="006E32BB">
        <w:rPr>
          <w:rFonts w:ascii="Times New Roman" w:hAnsi="Times New Roman" w:cs="Times New Roman"/>
          <w:bCs/>
          <w:sz w:val="28"/>
          <w:szCs w:val="28"/>
        </w:rPr>
        <w:t>=</w:t>
      </w:r>
      <w:r w:rsidR="006E32BB" w:rsidRPr="006E32BB">
        <w:rPr>
          <w:rFonts w:ascii="Times New Roman" w:hAnsi="Times New Roman" w:cs="Times New Roman"/>
          <w:bCs/>
          <w:sz w:val="28"/>
          <w:szCs w:val="28"/>
        </w:rPr>
        <w:t xml:space="preserve">&gt; </w:t>
      </w:r>
      <w:r w:rsidR="006E32BB" w:rsidRPr="00B66F0B">
        <w:rPr>
          <w:rFonts w:ascii="Times New Roman" w:eastAsia="Calibri" w:hAnsi="Times New Roman" w:cs="Times New Roman"/>
          <w:sz w:val="28"/>
          <w:szCs w:val="28"/>
        </w:rPr>
        <w:t>&lt;инструкци</w:t>
      </w:r>
      <w:r>
        <w:rPr>
          <w:rFonts w:ascii="Times New Roman" w:eastAsia="Calibri" w:hAnsi="Times New Roman" w:cs="Times New Roman"/>
          <w:sz w:val="28"/>
          <w:szCs w:val="28"/>
        </w:rPr>
        <w:t>я</w:t>
      </w:r>
      <w:r w:rsidR="006E32BB" w:rsidRPr="00B66F0B">
        <w:rPr>
          <w:rFonts w:ascii="Times New Roman" w:eastAsia="Calibri" w:hAnsi="Times New Roman" w:cs="Times New Roman"/>
          <w:sz w:val="28"/>
          <w:szCs w:val="28"/>
        </w:rPr>
        <w:t xml:space="preserve"> языка&gt;</w:t>
      </w:r>
    </w:p>
    <w:p w14:paraId="71BD96B1" w14:textId="0529A748" w:rsidR="00E10FF0" w:rsidRPr="00B66F0B" w:rsidRDefault="00E10FF0" w:rsidP="00C8490B">
      <w:pPr>
        <w:pStyle w:val="a7"/>
        <w:numPr>
          <w:ilvl w:val="1"/>
          <w:numId w:val="30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  <w:lang w:val="en-US"/>
        </w:rPr>
      </w:pPr>
      <w:bookmarkStart w:id="58" w:name="_Toc501592498"/>
      <w:bookmarkStart w:id="59" w:name="_Toc58683416"/>
      <w:r w:rsidRPr="00B66F0B">
        <w:rPr>
          <w:rFonts w:ascii="Times New Roman" w:hAnsi="Times New Roman" w:cs="Times New Roman"/>
          <w:b/>
          <w:sz w:val="28"/>
          <w:szCs w:val="28"/>
        </w:rPr>
        <w:t>Область видимости идентификаторов</w:t>
      </w:r>
      <w:bookmarkEnd w:id="57"/>
      <w:bookmarkEnd w:id="58"/>
      <w:bookmarkEnd w:id="59"/>
    </w:p>
    <w:p w14:paraId="114B09D4" w14:textId="4E989DB2" w:rsidR="00E10FF0" w:rsidRPr="00B66F0B" w:rsidRDefault="00E10FF0" w:rsidP="00E10FF0">
      <w:pPr>
        <w:pStyle w:val="12"/>
        <w:spacing w:before="0"/>
        <w:jc w:val="both"/>
        <w:rPr>
          <w:rFonts w:cstheme="minorBidi"/>
          <w:b/>
        </w:rPr>
      </w:pPr>
      <w:r w:rsidRPr="00B66F0B">
        <w:rPr>
          <w:rFonts w:eastAsia="Calibri"/>
          <w:szCs w:val="28"/>
        </w:rPr>
        <w:t>Все идентификаторы обязаны быть объявленными внутри функции. Вне функции объявление идентификаторов недопустимы. Глобальных переменных нет, только локальные. Параметры видны только внутри функции, в которой объявлены</w:t>
      </w:r>
      <w:r w:rsidRPr="00B66F0B">
        <w:t>.</w:t>
      </w:r>
      <w:r w:rsidR="00F06E0F" w:rsidRPr="00B66F0B">
        <w:t xml:space="preserve"> Область видимости сверху вниз.</w:t>
      </w:r>
    </w:p>
    <w:p w14:paraId="06C4B182" w14:textId="2C3CDE11" w:rsidR="00E10FF0" w:rsidRPr="00B66F0B" w:rsidRDefault="00E10FF0" w:rsidP="00C8490B">
      <w:pPr>
        <w:pStyle w:val="a7"/>
        <w:numPr>
          <w:ilvl w:val="1"/>
          <w:numId w:val="30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0" w:name="_Toc469958228"/>
      <w:bookmarkStart w:id="61" w:name="_Toc501592499"/>
      <w:bookmarkStart w:id="62" w:name="_Toc58683417"/>
      <w:r w:rsidRPr="00B66F0B">
        <w:rPr>
          <w:rFonts w:ascii="Times New Roman" w:hAnsi="Times New Roman" w:cs="Times New Roman"/>
          <w:b/>
          <w:sz w:val="28"/>
          <w:szCs w:val="28"/>
        </w:rPr>
        <w:t>Семантические проверки</w:t>
      </w:r>
      <w:bookmarkEnd w:id="60"/>
      <w:bookmarkEnd w:id="61"/>
      <w:bookmarkEnd w:id="62"/>
    </w:p>
    <w:p w14:paraId="42DA7123" w14:textId="77777777" w:rsidR="00E10FF0" w:rsidRPr="00B66F0B" w:rsidRDefault="00E10FF0" w:rsidP="00E10FF0">
      <w:pPr>
        <w:pStyle w:val="12"/>
        <w:spacing w:before="0"/>
        <w:jc w:val="both"/>
        <w:rPr>
          <w:rFonts w:cstheme="minorBidi"/>
        </w:rPr>
      </w:pPr>
      <w:r w:rsidRPr="00B66F0B">
        <w:t>Перечень семантических проверок, предусмотренных языком, приведен в таблице 1.8.</w:t>
      </w:r>
    </w:p>
    <w:p w14:paraId="0863E188" w14:textId="7ACFE523" w:rsidR="002D4778" w:rsidRPr="002D4778" w:rsidRDefault="00E10FF0" w:rsidP="002D4778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>Таблица 1.8 - Перечень семантических проверок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1039"/>
        <w:gridCol w:w="8198"/>
      </w:tblGrid>
      <w:tr w:rsidR="00E10FF0" w:rsidRPr="00B66F0B" w14:paraId="266219A0" w14:textId="77777777" w:rsidTr="00E10FF0">
        <w:tc>
          <w:tcPr>
            <w:tcW w:w="1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73E9F" w14:textId="77777777" w:rsidR="00E10FF0" w:rsidRPr="00B66F0B" w:rsidRDefault="00E10FF0" w:rsidP="002D4778">
            <w:pPr>
              <w:pStyle w:val="a4"/>
              <w:tabs>
                <w:tab w:val="left" w:pos="0"/>
              </w:tabs>
              <w:spacing w:after="240"/>
              <w:rPr>
                <w:szCs w:val="28"/>
              </w:rPr>
            </w:pPr>
            <w:r w:rsidRPr="00B66F0B">
              <w:rPr>
                <w:szCs w:val="28"/>
              </w:rPr>
              <w:t>Номер</w:t>
            </w:r>
          </w:p>
        </w:tc>
        <w:tc>
          <w:tcPr>
            <w:tcW w:w="8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6A1986" w14:textId="77777777" w:rsidR="00E10FF0" w:rsidRPr="00B66F0B" w:rsidRDefault="00E10FF0" w:rsidP="002D4778">
            <w:pPr>
              <w:pStyle w:val="a4"/>
              <w:tabs>
                <w:tab w:val="left" w:pos="0"/>
              </w:tabs>
              <w:spacing w:after="240"/>
              <w:rPr>
                <w:b/>
                <w:szCs w:val="28"/>
              </w:rPr>
            </w:pPr>
            <w:r w:rsidRPr="00B66F0B">
              <w:rPr>
                <w:szCs w:val="28"/>
              </w:rPr>
              <w:t>Правило</w:t>
            </w:r>
          </w:p>
        </w:tc>
      </w:tr>
      <w:tr w:rsidR="00E10FF0" w:rsidRPr="00B66F0B" w14:paraId="1866A104" w14:textId="77777777" w:rsidTr="00E10FF0">
        <w:tc>
          <w:tcPr>
            <w:tcW w:w="1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7DD0D7" w14:textId="77777777" w:rsidR="00E10FF0" w:rsidRPr="00B66F0B" w:rsidRDefault="00E10FF0">
            <w:pPr>
              <w:pStyle w:val="a4"/>
              <w:tabs>
                <w:tab w:val="left" w:pos="0"/>
              </w:tabs>
              <w:rPr>
                <w:szCs w:val="28"/>
              </w:rPr>
            </w:pPr>
            <w:r w:rsidRPr="00B66F0B">
              <w:rPr>
                <w:szCs w:val="28"/>
              </w:rPr>
              <w:t>1</w:t>
            </w:r>
          </w:p>
        </w:tc>
        <w:tc>
          <w:tcPr>
            <w:tcW w:w="8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C1870C" w14:textId="77777777" w:rsidR="00E10FF0" w:rsidRPr="00B66F0B" w:rsidRDefault="00E10FF0">
            <w:pPr>
              <w:pStyle w:val="a4"/>
              <w:tabs>
                <w:tab w:val="left" w:pos="0"/>
              </w:tabs>
              <w:rPr>
                <w:szCs w:val="28"/>
              </w:rPr>
            </w:pPr>
            <w:r w:rsidRPr="00B66F0B">
              <w:rPr>
                <w:rFonts w:eastAsia="Calibri"/>
                <w:szCs w:val="28"/>
              </w:rPr>
              <w:t xml:space="preserve">Наличие функции </w:t>
            </w:r>
            <w:r w:rsidRPr="00B66F0B">
              <w:rPr>
                <w:rFonts w:eastAsia="Calibri"/>
                <w:szCs w:val="28"/>
                <w:lang w:val="en-US"/>
              </w:rPr>
              <w:t>main</w:t>
            </w:r>
            <w:r w:rsidRPr="00B66F0B">
              <w:rPr>
                <w:rFonts w:eastAsia="Calibri"/>
                <w:szCs w:val="28"/>
              </w:rPr>
              <w:t>, как точки входа в программу</w:t>
            </w:r>
          </w:p>
        </w:tc>
      </w:tr>
      <w:tr w:rsidR="00E10FF0" w:rsidRPr="00B66F0B" w14:paraId="3343DDCD" w14:textId="77777777" w:rsidTr="00E10FF0">
        <w:tc>
          <w:tcPr>
            <w:tcW w:w="1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BDF22" w14:textId="77777777" w:rsidR="00E10FF0" w:rsidRPr="00B66F0B" w:rsidRDefault="00E10FF0">
            <w:pPr>
              <w:pStyle w:val="a4"/>
              <w:tabs>
                <w:tab w:val="left" w:pos="0"/>
              </w:tabs>
              <w:rPr>
                <w:szCs w:val="28"/>
              </w:rPr>
            </w:pPr>
            <w:r w:rsidRPr="00B66F0B">
              <w:rPr>
                <w:szCs w:val="28"/>
              </w:rPr>
              <w:t>2</w:t>
            </w:r>
          </w:p>
        </w:tc>
        <w:tc>
          <w:tcPr>
            <w:tcW w:w="8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EBFC88" w14:textId="77777777" w:rsidR="00E10FF0" w:rsidRPr="00B66F0B" w:rsidRDefault="00E10FF0">
            <w:pPr>
              <w:pStyle w:val="a4"/>
              <w:tabs>
                <w:tab w:val="left" w:pos="0"/>
              </w:tabs>
              <w:rPr>
                <w:szCs w:val="28"/>
              </w:rPr>
            </w:pPr>
            <w:r w:rsidRPr="00B66F0B">
              <w:rPr>
                <w:rFonts w:eastAsia="Calibri"/>
                <w:szCs w:val="28"/>
              </w:rPr>
              <w:t>Наличие только одной точки входа</w:t>
            </w:r>
          </w:p>
        </w:tc>
      </w:tr>
      <w:tr w:rsidR="00E10FF0" w:rsidRPr="00B66F0B" w14:paraId="57D0A4DD" w14:textId="77777777" w:rsidTr="00E10FF0">
        <w:trPr>
          <w:trHeight w:val="112"/>
        </w:trPr>
        <w:tc>
          <w:tcPr>
            <w:tcW w:w="1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0C6A2" w14:textId="77777777" w:rsidR="00E10FF0" w:rsidRPr="00B66F0B" w:rsidRDefault="00E10FF0">
            <w:pPr>
              <w:pStyle w:val="a4"/>
              <w:tabs>
                <w:tab w:val="left" w:pos="0"/>
              </w:tabs>
              <w:rPr>
                <w:szCs w:val="28"/>
              </w:rPr>
            </w:pPr>
            <w:r w:rsidRPr="00B66F0B">
              <w:rPr>
                <w:szCs w:val="28"/>
              </w:rPr>
              <w:t>3</w:t>
            </w:r>
          </w:p>
        </w:tc>
        <w:tc>
          <w:tcPr>
            <w:tcW w:w="8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F1016E" w14:textId="764608D1" w:rsidR="00E10FF0" w:rsidRPr="00B66F0B" w:rsidRDefault="00D73A44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допустимость переопределения идентификатора</w:t>
            </w:r>
          </w:p>
        </w:tc>
      </w:tr>
      <w:tr w:rsidR="00E10FF0" w:rsidRPr="00B66F0B" w14:paraId="2E759BF7" w14:textId="77777777" w:rsidTr="00E10FF0">
        <w:trPr>
          <w:trHeight w:val="64"/>
        </w:trPr>
        <w:tc>
          <w:tcPr>
            <w:tcW w:w="1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18C32" w14:textId="77777777" w:rsidR="00E10FF0" w:rsidRPr="00B66F0B" w:rsidRDefault="00E10FF0">
            <w:pPr>
              <w:pStyle w:val="a4"/>
              <w:tabs>
                <w:tab w:val="left" w:pos="0"/>
              </w:tabs>
              <w:rPr>
                <w:szCs w:val="28"/>
                <w:lang w:val="en-US"/>
              </w:rPr>
            </w:pPr>
            <w:r w:rsidRPr="00B66F0B">
              <w:rPr>
                <w:szCs w:val="28"/>
                <w:lang w:val="en-US"/>
              </w:rPr>
              <w:t>4</w:t>
            </w:r>
          </w:p>
        </w:tc>
        <w:tc>
          <w:tcPr>
            <w:tcW w:w="8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C592B" w14:textId="77777777" w:rsidR="00E10FF0" w:rsidRPr="00B66F0B" w:rsidRDefault="00E10FF0">
            <w:pPr>
              <w:pStyle w:val="a4"/>
              <w:tabs>
                <w:tab w:val="left" w:pos="0"/>
              </w:tabs>
              <w:rPr>
                <w:szCs w:val="28"/>
              </w:rPr>
            </w:pPr>
            <w:r w:rsidRPr="00B66F0B">
              <w:rPr>
                <w:szCs w:val="28"/>
              </w:rPr>
              <w:t>Использование идентификаторов без их объявления</w:t>
            </w:r>
          </w:p>
        </w:tc>
      </w:tr>
      <w:tr w:rsidR="00E10FF0" w:rsidRPr="00B66F0B" w14:paraId="2734C1D1" w14:textId="77777777" w:rsidTr="00E10FF0">
        <w:trPr>
          <w:trHeight w:val="64"/>
        </w:trPr>
        <w:tc>
          <w:tcPr>
            <w:tcW w:w="1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D284C" w14:textId="77777777" w:rsidR="00E10FF0" w:rsidRPr="00B66F0B" w:rsidRDefault="00E10FF0">
            <w:pPr>
              <w:pStyle w:val="a4"/>
              <w:tabs>
                <w:tab w:val="left" w:pos="0"/>
              </w:tabs>
              <w:rPr>
                <w:szCs w:val="28"/>
              </w:rPr>
            </w:pPr>
            <w:r w:rsidRPr="00B66F0B">
              <w:rPr>
                <w:szCs w:val="28"/>
              </w:rPr>
              <w:t>5</w:t>
            </w:r>
          </w:p>
        </w:tc>
        <w:tc>
          <w:tcPr>
            <w:tcW w:w="8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2FD615" w14:textId="6BC82630" w:rsidR="00D73A44" w:rsidRPr="00B66F0B" w:rsidRDefault="00D73A44">
            <w:pPr>
              <w:pStyle w:val="a4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Усечение слишком длинных идентификаторов до 15 символов</w:t>
            </w:r>
          </w:p>
        </w:tc>
      </w:tr>
      <w:tr w:rsidR="00D73A44" w:rsidRPr="00B66F0B" w14:paraId="5DE23BCC" w14:textId="77777777" w:rsidTr="00E10FF0">
        <w:trPr>
          <w:trHeight w:val="64"/>
        </w:trPr>
        <w:tc>
          <w:tcPr>
            <w:tcW w:w="1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A522F" w14:textId="62249622" w:rsidR="00D73A44" w:rsidRPr="00B66F0B" w:rsidRDefault="00D73A44">
            <w:pPr>
              <w:pStyle w:val="a4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lastRenderedPageBreak/>
              <w:t>6</w:t>
            </w:r>
          </w:p>
        </w:tc>
        <w:tc>
          <w:tcPr>
            <w:tcW w:w="8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F8807" w14:textId="39A7601F" w:rsidR="00D73A44" w:rsidRDefault="00D73A44">
            <w:pPr>
              <w:pStyle w:val="a4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Сначала идет проверка на ключевые слова, потом на идентификатор. Не допускается совпадении имени идентификатора с ключевым словом</w:t>
            </w:r>
          </w:p>
        </w:tc>
      </w:tr>
      <w:tr w:rsidR="00E10FF0" w:rsidRPr="00B66F0B" w14:paraId="576CDAB4" w14:textId="77777777" w:rsidTr="00E10FF0">
        <w:tc>
          <w:tcPr>
            <w:tcW w:w="1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C2EC4" w14:textId="30DD77E5" w:rsidR="00E10FF0" w:rsidRPr="00B66F0B" w:rsidRDefault="00D73A44">
            <w:pPr>
              <w:pStyle w:val="a4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8</w:t>
            </w:r>
          </w:p>
        </w:tc>
        <w:tc>
          <w:tcPr>
            <w:tcW w:w="8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9AE5C0" w14:textId="77777777" w:rsidR="00E10FF0" w:rsidRPr="00B66F0B" w:rsidRDefault="00E10FF0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Правильность передаваемых в функцию параметров: количество, типы</w:t>
            </w:r>
          </w:p>
        </w:tc>
      </w:tr>
      <w:tr w:rsidR="00E10FF0" w:rsidRPr="00B66F0B" w14:paraId="4BF691EC" w14:textId="77777777" w:rsidTr="00E10FF0">
        <w:trPr>
          <w:trHeight w:val="246"/>
        </w:trPr>
        <w:tc>
          <w:tcPr>
            <w:tcW w:w="1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0F1112" w14:textId="4D631FD2" w:rsidR="00E10FF0" w:rsidRPr="00B66F0B" w:rsidRDefault="00D73A44">
            <w:pPr>
              <w:pStyle w:val="a4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9</w:t>
            </w:r>
          </w:p>
        </w:tc>
        <w:tc>
          <w:tcPr>
            <w:tcW w:w="8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0EA5AD" w14:textId="0D8028DE" w:rsidR="00E10FF0" w:rsidRPr="00B66F0B" w:rsidRDefault="00D73A44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допускается совпадения имени функции с именем функций стандартной библиотеки</w:t>
            </w:r>
          </w:p>
        </w:tc>
      </w:tr>
      <w:tr w:rsidR="00E10FF0" w:rsidRPr="00B66F0B" w14:paraId="39526BD8" w14:textId="77777777" w:rsidTr="00E10FF0">
        <w:trPr>
          <w:trHeight w:val="463"/>
        </w:trPr>
        <w:tc>
          <w:tcPr>
            <w:tcW w:w="1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48EDCA" w14:textId="2C77B789" w:rsidR="00E10FF0" w:rsidRPr="00B66F0B" w:rsidRDefault="00D73A44">
            <w:pPr>
              <w:pStyle w:val="a4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10</w:t>
            </w:r>
          </w:p>
        </w:tc>
        <w:tc>
          <w:tcPr>
            <w:tcW w:w="8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73D2C" w14:textId="359BEC76" w:rsidR="00E10FF0" w:rsidRPr="00D73A44" w:rsidRDefault="00D73A44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Усечение слишком длинного значени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литерала до 255 символов</w:t>
            </w:r>
          </w:p>
        </w:tc>
      </w:tr>
      <w:tr w:rsidR="00D73A44" w:rsidRPr="00B66F0B" w14:paraId="32666739" w14:textId="77777777" w:rsidTr="00E10FF0">
        <w:trPr>
          <w:trHeight w:val="463"/>
        </w:trPr>
        <w:tc>
          <w:tcPr>
            <w:tcW w:w="1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C7A0F" w14:textId="3D151D41" w:rsidR="00D73A44" w:rsidRPr="00B66F0B" w:rsidRDefault="00D73A44">
            <w:pPr>
              <w:pStyle w:val="a4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11</w:t>
            </w:r>
          </w:p>
        </w:tc>
        <w:tc>
          <w:tcPr>
            <w:tcW w:w="8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37E06" w14:textId="4724F46F" w:rsidR="00D73A44" w:rsidRDefault="00D73A44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пользование допустимых типов в выражениях</w:t>
            </w:r>
            <w:r w:rsidR="00AA15D3">
              <w:rPr>
                <w:rFonts w:ascii="Times New Roman" w:hAnsi="Times New Roman" w:cs="Times New Roman"/>
                <w:sz w:val="28"/>
                <w:szCs w:val="28"/>
              </w:rPr>
              <w:t>, условиях, цикле</w:t>
            </w:r>
          </w:p>
        </w:tc>
      </w:tr>
    </w:tbl>
    <w:p w14:paraId="2A00136A" w14:textId="77777777" w:rsidR="00E10FF0" w:rsidRPr="00B66F0B" w:rsidRDefault="00E10FF0" w:rsidP="00E10FF0">
      <w:pPr>
        <w:pStyle w:val="a7"/>
        <w:spacing w:line="240" w:lineRule="auto"/>
        <w:ind w:left="284"/>
        <w:jc w:val="both"/>
        <w:rPr>
          <w:rFonts w:ascii="Times New Roman" w:hAnsi="Times New Roman" w:cs="Times New Roman"/>
          <w:sz w:val="28"/>
          <w:szCs w:val="28"/>
        </w:rPr>
      </w:pPr>
    </w:p>
    <w:p w14:paraId="1C80DE92" w14:textId="16F0D1EF" w:rsidR="00FA63F1" w:rsidRPr="00FA63F1" w:rsidRDefault="00E10FF0" w:rsidP="00C8490B">
      <w:pPr>
        <w:pStyle w:val="a7"/>
        <w:keepNext/>
        <w:keepLines/>
        <w:numPr>
          <w:ilvl w:val="1"/>
          <w:numId w:val="30"/>
        </w:numPr>
        <w:spacing w:before="360" w:after="240" w:line="240" w:lineRule="auto"/>
        <w:jc w:val="both"/>
        <w:outlineLvl w:val="1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63" w:name="_Toc501592500"/>
      <w:bookmarkStart w:id="64" w:name="_Toc58683418"/>
      <w:r w:rsidRPr="00B66F0B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Распределение оперативной памяти на этапе выполнения</w:t>
      </w:r>
      <w:bookmarkEnd w:id="63"/>
      <w:bookmarkEnd w:id="64"/>
    </w:p>
    <w:p w14:paraId="668AFB8A" w14:textId="77777777" w:rsidR="00FA63F1" w:rsidRDefault="00FA63F1" w:rsidP="00AA15D3">
      <w:pPr>
        <w:pStyle w:val="a7"/>
        <w:spacing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bookmarkStart w:id="65" w:name="_Toc501592501"/>
    </w:p>
    <w:p w14:paraId="4E6890B1" w14:textId="6E484BA5" w:rsidR="00F06E0F" w:rsidRDefault="00AA15D3" w:rsidP="00AA15D3">
      <w:pPr>
        <w:pStyle w:val="a7"/>
        <w:spacing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="00D100EA" w:rsidRPr="00AA15D3">
        <w:rPr>
          <w:rFonts w:ascii="Times New Roman" w:hAnsi="Times New Roman" w:cs="Times New Roman"/>
          <w:sz w:val="28"/>
          <w:szCs w:val="28"/>
        </w:rPr>
        <w:t>анные</w:t>
      </w:r>
      <w:r w:rsidR="00F06E0F" w:rsidRPr="00AA15D3">
        <w:rPr>
          <w:rFonts w:ascii="Times New Roman" w:hAnsi="Times New Roman" w:cs="Times New Roman"/>
          <w:sz w:val="28"/>
          <w:szCs w:val="28"/>
        </w:rPr>
        <w:t xml:space="preserve"> размещаются в стеке</w:t>
      </w:r>
      <w:r w:rsidR="00BA7B59" w:rsidRPr="00AA15D3">
        <w:rPr>
          <w:rFonts w:ascii="Times New Roman" w:hAnsi="Times New Roman" w:cs="Times New Roman"/>
          <w:sz w:val="28"/>
          <w:szCs w:val="28"/>
        </w:rPr>
        <w:t>.</w:t>
      </w:r>
      <w:r w:rsidRPr="00AA15D3">
        <w:rPr>
          <w:rFonts w:ascii="Times New Roman" w:hAnsi="Times New Roman" w:cs="Times New Roman"/>
          <w:sz w:val="28"/>
          <w:szCs w:val="28"/>
        </w:rPr>
        <w:t xml:space="preserve"> </w:t>
      </w:r>
      <w:r w:rsidRPr="00AA15D3">
        <w:rPr>
          <w:rFonts w:ascii="Times New Roman" w:eastAsia="Calibri" w:hAnsi="Times New Roman" w:cs="Times New Roman"/>
          <w:sz w:val="28"/>
          <w:szCs w:val="28"/>
        </w:rPr>
        <w:t>Транслированный код использует две области памяти. В сегмент констант заносятся все литералы. В сегмент данных заносятся переменные и параметры функций. Локальная область видимости в исходном коде определяется за счет использования правил именования идентификаторов и регулируется их префиксами</w:t>
      </w:r>
      <w:r>
        <w:rPr>
          <w:rFonts w:ascii="Times New Roman" w:eastAsia="Calibri" w:hAnsi="Times New Roman" w:cs="Times New Roman"/>
          <w:sz w:val="28"/>
          <w:szCs w:val="28"/>
        </w:rPr>
        <w:t>.</w:t>
      </w:r>
    </w:p>
    <w:p w14:paraId="335408B4" w14:textId="77777777" w:rsidR="00AA15D3" w:rsidRPr="00B66F0B" w:rsidRDefault="00AA15D3" w:rsidP="00AA15D3">
      <w:pPr>
        <w:pStyle w:val="a7"/>
        <w:spacing w:line="240" w:lineRule="auto"/>
        <w:ind w:left="0" w:firstLine="709"/>
        <w:rPr>
          <w:rFonts w:ascii="Times New Roman" w:hAnsi="Times New Roman" w:cs="Times New Roman"/>
          <w:sz w:val="28"/>
        </w:rPr>
      </w:pPr>
    </w:p>
    <w:p w14:paraId="37711A09" w14:textId="6BBA366F" w:rsidR="00E10FF0" w:rsidRPr="00B66F0B" w:rsidRDefault="00E10FF0" w:rsidP="00C8490B">
      <w:pPr>
        <w:pStyle w:val="a7"/>
        <w:keepNext/>
        <w:keepLines/>
        <w:numPr>
          <w:ilvl w:val="1"/>
          <w:numId w:val="30"/>
        </w:numPr>
        <w:spacing w:before="360" w:after="240" w:line="240" w:lineRule="auto"/>
        <w:jc w:val="both"/>
        <w:outlineLvl w:val="1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66" w:name="_Toc58683419"/>
      <w:r w:rsidRPr="00B66F0B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Стандартная библиотека и её состав</w:t>
      </w:r>
      <w:bookmarkEnd w:id="65"/>
      <w:bookmarkEnd w:id="66"/>
    </w:p>
    <w:p w14:paraId="09008E56" w14:textId="3C9C990B" w:rsidR="00E10FF0" w:rsidRPr="00B66F0B" w:rsidRDefault="00E10FF0" w:rsidP="00E10FF0">
      <w:pPr>
        <w:pStyle w:val="12"/>
        <w:spacing w:before="0"/>
        <w:jc w:val="both"/>
        <w:rPr>
          <w:rFonts w:cstheme="minorBidi"/>
          <w:lang w:eastAsia="ru-RU"/>
        </w:rPr>
      </w:pPr>
      <w:r w:rsidRPr="00B66F0B">
        <w:rPr>
          <w:rFonts w:eastAsia="Calibri"/>
          <w:szCs w:val="28"/>
          <w:lang w:eastAsia="ru-RU"/>
        </w:rPr>
        <w:t xml:space="preserve">В языке </w:t>
      </w:r>
      <w:r w:rsidR="00F06E0F" w:rsidRPr="00B66F0B">
        <w:rPr>
          <w:rFonts w:eastAsia="Calibri"/>
          <w:szCs w:val="28"/>
          <w:lang w:val="en-US" w:eastAsia="ru-RU"/>
        </w:rPr>
        <w:t>DDA</w:t>
      </w:r>
      <w:r w:rsidR="00F06E0F" w:rsidRPr="00B66F0B">
        <w:rPr>
          <w:rFonts w:eastAsia="Calibri"/>
          <w:szCs w:val="28"/>
          <w:lang w:eastAsia="ru-RU"/>
        </w:rPr>
        <w:t>-2020</w:t>
      </w:r>
      <w:r w:rsidRPr="00B66F0B">
        <w:rPr>
          <w:rFonts w:eastAsia="Calibri"/>
          <w:szCs w:val="28"/>
          <w:lang w:eastAsia="ru-RU"/>
        </w:rPr>
        <w:t xml:space="preserve"> присутствует стандартная библиотека, которая автоматически подключается при трансляции исходного кода. У каждого типа данных есть свои функции реализующие различные команды. Содержимое библиотеки и описание функций представлено в таблице </w:t>
      </w:r>
      <w:r w:rsidRPr="00B66F0B">
        <w:rPr>
          <w:lang w:eastAsia="ru-RU"/>
        </w:rPr>
        <w:t>1.9.</w:t>
      </w:r>
    </w:p>
    <w:p w14:paraId="75611C28" w14:textId="4F2E5E83" w:rsidR="00E10FF0" w:rsidRPr="00B66F0B" w:rsidRDefault="00E10FF0" w:rsidP="00E10FF0">
      <w:pPr>
        <w:spacing w:after="24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66F0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блица 1.9 - Стандартная библиотека языка </w:t>
      </w:r>
      <w:r w:rsidR="00BA7B59" w:rsidRPr="00B66F0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DA</w:t>
      </w:r>
      <w:r w:rsidRPr="00B66F0B">
        <w:rPr>
          <w:rFonts w:ascii="Times New Roman" w:eastAsia="Times New Roman" w:hAnsi="Times New Roman" w:cs="Times New Roman"/>
          <w:sz w:val="28"/>
          <w:szCs w:val="28"/>
          <w:lang w:eastAsia="ru-RU"/>
        </w:rPr>
        <w:t>-20</w:t>
      </w:r>
      <w:r w:rsidR="00BA7B59" w:rsidRPr="00B66F0B">
        <w:rPr>
          <w:rFonts w:ascii="Times New Roman" w:eastAsia="Times New Roman" w:hAnsi="Times New Roman" w:cs="Times New Roman"/>
          <w:sz w:val="28"/>
          <w:szCs w:val="28"/>
          <w:lang w:eastAsia="ru-RU"/>
        </w:rPr>
        <w:t>20</w:t>
      </w:r>
      <w:r w:rsidRPr="00B66F0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077"/>
        <w:gridCol w:w="5268"/>
      </w:tblGrid>
      <w:tr w:rsidR="00E10FF0" w:rsidRPr="00B66F0B" w14:paraId="2ECC7E41" w14:textId="77777777" w:rsidTr="007B57B3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21D19" w14:textId="77777777" w:rsidR="00E10FF0" w:rsidRPr="00B66F0B" w:rsidRDefault="00E10FF0">
            <w:pPr>
              <w:spacing w:after="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66F0B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я</w:t>
            </w:r>
          </w:p>
        </w:tc>
        <w:tc>
          <w:tcPr>
            <w:tcW w:w="5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31794" w14:textId="77777777" w:rsidR="00E10FF0" w:rsidRPr="00B66F0B" w:rsidRDefault="00E10FF0">
            <w:pPr>
              <w:spacing w:after="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66F0B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писание</w:t>
            </w:r>
          </w:p>
        </w:tc>
      </w:tr>
      <w:tr w:rsidR="00E10FF0" w:rsidRPr="00B66F0B" w14:paraId="47995B24" w14:textId="77777777" w:rsidTr="007B57B3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E093B" w14:textId="0023E74C" w:rsidR="00E10FF0" w:rsidRPr="00B66F0B" w:rsidRDefault="00AD44D4" w:rsidP="00D51DAD">
            <w:pPr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ool</w:t>
            </w:r>
            <w:r w:rsidR="00F06E0F" w:rsidRPr="00B66F0B">
              <w:rPr>
                <w:rFonts w:ascii="Times New Roman" w:hAnsi="Times New Roman" w:cs="Times New Roman"/>
                <w:sz w:val="28"/>
                <w:lang w:val="en-US"/>
              </w:rPr>
              <w:t xml:space="preserve"> </w:t>
            </w:r>
            <w:proofErr w:type="spellStart"/>
            <w:r w:rsidR="00F06E0F" w:rsidRPr="00B66F0B">
              <w:rPr>
                <w:rFonts w:ascii="Times New Roman" w:hAnsi="Times New Roman" w:cs="Times New Roman"/>
                <w:sz w:val="28"/>
                <w:lang w:val="en-US"/>
              </w:rPr>
              <w:t>strconcat</w:t>
            </w:r>
            <w:proofErr w:type="spellEnd"/>
            <w:r w:rsidR="00F06E0F" w:rsidRPr="00B66F0B">
              <w:rPr>
                <w:rFonts w:ascii="Times New Roman" w:hAnsi="Times New Roman" w:cs="Times New Roman"/>
                <w:sz w:val="28"/>
                <w:lang w:val="en-US"/>
              </w:rPr>
              <w:t xml:space="preserve"> (string a, string b);</w:t>
            </w:r>
            <w:r w:rsidR="00E10FF0" w:rsidRPr="00B66F0B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ab/>
            </w:r>
          </w:p>
        </w:tc>
        <w:tc>
          <w:tcPr>
            <w:tcW w:w="5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80B01E" w14:textId="4C1C7014" w:rsidR="00F06E0F" w:rsidRPr="00AD44D4" w:rsidRDefault="00F06E0F" w:rsidP="00F06E0F">
            <w:pPr>
              <w:rPr>
                <w:rFonts w:ascii="Times New Roman" w:hAnsi="Times New Roman" w:cs="Times New Roman"/>
                <w:sz w:val="28"/>
              </w:rPr>
            </w:pPr>
            <w:r w:rsidRPr="00B66F0B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роковая</w:t>
            </w:r>
            <w:r w:rsidR="00E10FF0" w:rsidRPr="00B66F0B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функция.</w:t>
            </w:r>
            <w:r w:rsidRPr="00B66F0B">
              <w:rPr>
                <w:rFonts w:ascii="Times New Roman" w:hAnsi="Times New Roman" w:cs="Times New Roman"/>
                <w:sz w:val="28"/>
              </w:rPr>
              <w:t xml:space="preserve"> Принимает в качестве параметров 2 строки</w:t>
            </w:r>
            <w:r w:rsidR="00AD44D4" w:rsidRPr="00AD44D4">
              <w:rPr>
                <w:rFonts w:ascii="Times New Roman" w:hAnsi="Times New Roman" w:cs="Times New Roman"/>
                <w:sz w:val="28"/>
              </w:rPr>
              <w:t xml:space="preserve">. </w:t>
            </w:r>
            <w:r w:rsidR="00AD44D4">
              <w:rPr>
                <w:rFonts w:ascii="Times New Roman" w:hAnsi="Times New Roman" w:cs="Times New Roman"/>
                <w:sz w:val="28"/>
              </w:rPr>
              <w:t xml:space="preserve">Копирует вторую строку к концу первой строки. В случае успеха возвращает </w:t>
            </w:r>
            <w:r w:rsidR="00AD44D4">
              <w:rPr>
                <w:rFonts w:ascii="Times New Roman" w:hAnsi="Times New Roman" w:cs="Times New Roman"/>
                <w:sz w:val="28"/>
                <w:lang w:val="en-US"/>
              </w:rPr>
              <w:t>true</w:t>
            </w:r>
            <w:r w:rsidR="00AD44D4" w:rsidRPr="00AD44D4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AD44D4">
              <w:rPr>
                <w:rFonts w:ascii="Times New Roman" w:hAnsi="Times New Roman" w:cs="Times New Roman"/>
                <w:sz w:val="28"/>
              </w:rPr>
              <w:t xml:space="preserve">иначе </w:t>
            </w:r>
            <w:r w:rsidR="00AD44D4">
              <w:rPr>
                <w:rFonts w:ascii="Times New Roman" w:hAnsi="Times New Roman" w:cs="Times New Roman"/>
                <w:sz w:val="28"/>
                <w:lang w:val="en-US"/>
              </w:rPr>
              <w:t>false</w:t>
            </w:r>
          </w:p>
          <w:p w14:paraId="37F4DB99" w14:textId="3EF126DF" w:rsidR="00E10FF0" w:rsidRPr="00B66F0B" w:rsidRDefault="00E10FF0">
            <w:pPr>
              <w:spacing w:after="4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E10FF0" w:rsidRPr="00B66F0B" w14:paraId="227C087C" w14:textId="77777777" w:rsidTr="007B57B3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4A56C2" w14:textId="228053DB" w:rsidR="00E10FF0" w:rsidRPr="00B66F0B" w:rsidRDefault="005A6200">
            <w:pPr>
              <w:spacing w:after="40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B66F0B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bool </w:t>
            </w:r>
            <w:proofErr w:type="spellStart"/>
            <w:r w:rsidR="008D665F" w:rsidRPr="00B66F0B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trcopy</w:t>
            </w:r>
            <w:proofErr w:type="spellEnd"/>
            <w:r w:rsidRPr="00B66F0B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(string a, string b);</w:t>
            </w:r>
          </w:p>
        </w:tc>
        <w:tc>
          <w:tcPr>
            <w:tcW w:w="5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F32C7" w14:textId="1685F60A" w:rsidR="00E10FF0" w:rsidRPr="007B57B3" w:rsidRDefault="000A4A90">
            <w:pPr>
              <w:spacing w:after="4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66F0B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роковая</w:t>
            </w:r>
            <w:r w:rsidR="005A6200" w:rsidRPr="00B66F0B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функция. </w:t>
            </w:r>
            <w:r w:rsidRPr="00B66F0B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нимает</w:t>
            </w:r>
            <w:r w:rsidR="005A6200" w:rsidRPr="00B66F0B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в качестве параметров 2 строки</w:t>
            </w:r>
            <w:r w:rsidR="007B57B3" w:rsidRPr="007B57B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. </w:t>
            </w:r>
            <w:r w:rsidR="007B57B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</w:t>
            </w:r>
            <w:r w:rsidR="005A6200" w:rsidRPr="00B66F0B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опирует </w:t>
            </w:r>
            <w:r w:rsidRPr="00B66F0B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одержимое </w:t>
            </w:r>
            <w:r w:rsidR="00AD44D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торой строки в первую</w:t>
            </w:r>
            <w:r w:rsidR="005A6200" w:rsidRPr="00B66F0B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, </w:t>
            </w:r>
            <w:r w:rsidRPr="00B66F0B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озвращает</w:t>
            </w:r>
            <w:r w:rsidR="005A6200" w:rsidRPr="00B66F0B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="005A6200" w:rsidRPr="00B66F0B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true</w:t>
            </w:r>
            <w:r w:rsidR="005A6200" w:rsidRPr="00B66F0B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в случае успешного копирования, иначе </w:t>
            </w:r>
            <w:r w:rsidR="005A6200" w:rsidRPr="00B66F0B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false</w:t>
            </w:r>
          </w:p>
        </w:tc>
      </w:tr>
      <w:tr w:rsidR="00AD44D4" w:rsidRPr="00B66F0B" w14:paraId="1A09E277" w14:textId="77777777" w:rsidTr="007B57B3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F1411" w14:textId="7402B5E1" w:rsidR="00AD44D4" w:rsidRPr="00AD44D4" w:rsidRDefault="00AD44D4">
            <w:pPr>
              <w:spacing w:after="40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number </w:t>
            </w: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trlength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tring a);</w:t>
            </w:r>
          </w:p>
        </w:tc>
        <w:tc>
          <w:tcPr>
            <w:tcW w:w="5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19DA7" w14:textId="04B725BE" w:rsidR="00AD44D4" w:rsidRPr="00B66F0B" w:rsidRDefault="00AD44D4">
            <w:pPr>
              <w:spacing w:after="4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роковая функция. Принимает в качестве параметра строку и возвращает ее длину</w:t>
            </w:r>
          </w:p>
        </w:tc>
      </w:tr>
      <w:tr w:rsidR="00AD44D4" w:rsidRPr="00B66F0B" w14:paraId="6EECE814" w14:textId="77777777" w:rsidTr="007B57B3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1BE0F" w14:textId="3C9060B6" w:rsidR="00AD44D4" w:rsidRPr="00AD44D4" w:rsidRDefault="00AD44D4">
            <w:pPr>
              <w:spacing w:after="4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number </w:t>
            </w: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ToNumber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tring a);</w:t>
            </w:r>
          </w:p>
        </w:tc>
        <w:tc>
          <w:tcPr>
            <w:tcW w:w="5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4FC38" w14:textId="2C3C99F4" w:rsidR="00AD44D4" w:rsidRPr="00AD44D4" w:rsidRDefault="00AD44D4">
            <w:pPr>
              <w:spacing w:after="4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троковая функция. Принимает в качестве параметру строку, </w:t>
            </w:r>
            <w:r w:rsidR="00E96F5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стоящую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из цифр (например</w:t>
            </w:r>
            <w:r w:rsidR="00E96F57" w:rsidRPr="00E96F5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:</w:t>
            </w:r>
            <w:r w:rsidRPr="00AD44D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“12031”)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 </w:t>
            </w:r>
            <w:r w:rsidR="00E96F5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озвращает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соответствующее </w:t>
            </w:r>
            <w:r w:rsidR="00E96F5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целочисленное значение</w:t>
            </w:r>
          </w:p>
        </w:tc>
      </w:tr>
    </w:tbl>
    <w:p w14:paraId="095776A1" w14:textId="77777777" w:rsidR="00E10FF0" w:rsidRPr="00B66F0B" w:rsidRDefault="00E10FF0" w:rsidP="00E10FF0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67" w:name="_Toc469958231"/>
    </w:p>
    <w:p w14:paraId="127BADEB" w14:textId="3BA689F7" w:rsidR="00E96F57" w:rsidRPr="00E96F57" w:rsidRDefault="00E10FF0" w:rsidP="00C8490B">
      <w:pPr>
        <w:pStyle w:val="a7"/>
        <w:numPr>
          <w:ilvl w:val="1"/>
          <w:numId w:val="30"/>
        </w:numPr>
        <w:spacing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8" w:name="_Toc501592502"/>
      <w:bookmarkStart w:id="69" w:name="_Toc58683420"/>
      <w:r w:rsidRPr="00B66F0B">
        <w:rPr>
          <w:rFonts w:ascii="Times New Roman" w:hAnsi="Times New Roman" w:cs="Times New Roman"/>
          <w:b/>
          <w:sz w:val="28"/>
          <w:szCs w:val="28"/>
        </w:rPr>
        <w:t>Ввод и вывод данных</w:t>
      </w:r>
      <w:bookmarkEnd w:id="67"/>
      <w:bookmarkEnd w:id="68"/>
      <w:bookmarkEnd w:id="69"/>
    </w:p>
    <w:p w14:paraId="5E6F3C44" w14:textId="1ADB00B2" w:rsidR="00E10FF0" w:rsidRPr="00E96F57" w:rsidRDefault="00E96F57" w:rsidP="00E10FF0">
      <w:pPr>
        <w:pStyle w:val="12"/>
        <w:spacing w:before="0"/>
        <w:jc w:val="both"/>
        <w:rPr>
          <w:rFonts w:cstheme="minorBidi"/>
        </w:rPr>
      </w:pPr>
      <w:r>
        <w:t>В</w:t>
      </w:r>
      <w:r w:rsidR="00E10FF0" w:rsidRPr="00B66F0B">
        <w:t>вод данных осуществляется с помощью ключевого слова</w:t>
      </w:r>
      <w:r w:rsidR="005F15C7" w:rsidRPr="00B66F0B">
        <w:t xml:space="preserve"> </w:t>
      </w:r>
      <w:r>
        <w:rPr>
          <w:lang w:val="en-US"/>
        </w:rPr>
        <w:t>get</w:t>
      </w:r>
      <w:r w:rsidR="00E10FF0" w:rsidRPr="00B66F0B">
        <w:t xml:space="preserve">. В качестве аргумента </w:t>
      </w:r>
      <w:r>
        <w:t>принимается идентификатор, который необходимо проинициализировать</w:t>
      </w:r>
      <w:r w:rsidRPr="00E96F57">
        <w:t>:</w:t>
      </w:r>
    </w:p>
    <w:p w14:paraId="695BC49C" w14:textId="39DEA906" w:rsidR="00E10FF0" w:rsidRDefault="00E96F57" w:rsidP="00E96F57">
      <w:pPr>
        <w:spacing w:after="0" w:line="240" w:lineRule="auto"/>
        <w:ind w:left="42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>get</w:t>
      </w:r>
      <w:r w:rsidR="00E10FF0" w:rsidRPr="00B66F0B">
        <w:rPr>
          <w:rFonts w:ascii="Times New Roman" w:eastAsia="Calibri" w:hAnsi="Times New Roman" w:cs="Times New Roman"/>
          <w:sz w:val="28"/>
          <w:szCs w:val="28"/>
        </w:rPr>
        <w:t xml:space="preserve"> &lt;идентификатор&gt;;</w:t>
      </w:r>
    </w:p>
    <w:p w14:paraId="2E071788" w14:textId="77777777" w:rsidR="00AA15D3" w:rsidRDefault="00AA15D3" w:rsidP="00E96F57">
      <w:pPr>
        <w:spacing w:after="0" w:line="240" w:lineRule="auto"/>
        <w:ind w:left="42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2CC63E15" w14:textId="6438CC28" w:rsidR="00E96F57" w:rsidRPr="00B66F0B" w:rsidRDefault="00E96F57" w:rsidP="00E96F57">
      <w:pPr>
        <w:pStyle w:val="12"/>
        <w:spacing w:before="0"/>
        <w:jc w:val="both"/>
        <w:rPr>
          <w:rFonts w:cstheme="minorBidi"/>
        </w:rPr>
      </w:pPr>
      <w:r w:rsidRPr="00B66F0B">
        <w:t>В</w:t>
      </w:r>
      <w:r>
        <w:t>ы</w:t>
      </w:r>
      <w:r w:rsidRPr="00B66F0B">
        <w:t xml:space="preserve">вод данных осуществляется с помощью ключевого слова </w:t>
      </w:r>
      <w:r>
        <w:rPr>
          <w:lang w:val="en-US"/>
        </w:rPr>
        <w:t>print</w:t>
      </w:r>
      <w:r w:rsidRPr="00B66F0B">
        <w:t xml:space="preserve">. В качестве аргумента </w:t>
      </w:r>
      <w:r>
        <w:t>принимается идентификатор, литерал, или</w:t>
      </w:r>
      <w:r w:rsidRPr="00B66F0B">
        <w:t xml:space="preserve"> выражени</w:t>
      </w:r>
      <w:r w:rsidR="00D73A44">
        <w:t>е</w:t>
      </w:r>
      <w:r w:rsidRPr="00B66F0B">
        <w:t>:</w:t>
      </w:r>
    </w:p>
    <w:p w14:paraId="4C487210" w14:textId="6CC78BBF" w:rsidR="00E96F57" w:rsidRDefault="00E96F57" w:rsidP="00E96F57">
      <w:pPr>
        <w:spacing w:after="0" w:line="240" w:lineRule="auto"/>
        <w:ind w:left="42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66F0B">
        <w:rPr>
          <w:rFonts w:ascii="Times New Roman" w:eastAsia="Calibri" w:hAnsi="Times New Roman" w:cs="Times New Roman"/>
          <w:sz w:val="28"/>
          <w:szCs w:val="28"/>
          <w:lang w:val="en-US"/>
        </w:rPr>
        <w:t>print</w:t>
      </w:r>
      <w:r w:rsidRPr="00B66F0B">
        <w:rPr>
          <w:rFonts w:ascii="Times New Roman" w:eastAsia="Calibri" w:hAnsi="Times New Roman" w:cs="Times New Roman"/>
          <w:sz w:val="28"/>
          <w:szCs w:val="28"/>
        </w:rPr>
        <w:t xml:space="preserve"> &lt;идентификатор&gt;;</w:t>
      </w:r>
    </w:p>
    <w:p w14:paraId="3E491021" w14:textId="033EFE92" w:rsidR="00E96F57" w:rsidRPr="00B66F0B" w:rsidRDefault="00E96F57" w:rsidP="00E96F57">
      <w:pPr>
        <w:spacing w:after="0" w:line="240" w:lineRule="auto"/>
        <w:ind w:left="42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66F0B">
        <w:rPr>
          <w:rFonts w:ascii="Times New Roman" w:eastAsia="Calibri" w:hAnsi="Times New Roman" w:cs="Times New Roman"/>
          <w:sz w:val="28"/>
          <w:szCs w:val="28"/>
          <w:lang w:val="en-US"/>
        </w:rPr>
        <w:t>print</w:t>
      </w:r>
      <w:r w:rsidRPr="00B66F0B">
        <w:rPr>
          <w:rFonts w:ascii="Times New Roman" w:eastAsia="Calibri" w:hAnsi="Times New Roman" w:cs="Times New Roman"/>
          <w:sz w:val="28"/>
          <w:szCs w:val="28"/>
        </w:rPr>
        <w:t xml:space="preserve"> &lt;</w:t>
      </w:r>
      <w:r>
        <w:rPr>
          <w:rFonts w:ascii="Times New Roman" w:eastAsia="Calibri" w:hAnsi="Times New Roman" w:cs="Times New Roman"/>
          <w:sz w:val="28"/>
          <w:szCs w:val="28"/>
        </w:rPr>
        <w:t>литерал</w:t>
      </w:r>
      <w:r w:rsidRPr="00B66F0B">
        <w:rPr>
          <w:rFonts w:ascii="Times New Roman" w:eastAsia="Calibri" w:hAnsi="Times New Roman" w:cs="Times New Roman"/>
          <w:sz w:val="28"/>
          <w:szCs w:val="28"/>
        </w:rPr>
        <w:t>&gt;;</w:t>
      </w:r>
    </w:p>
    <w:p w14:paraId="124C9FC4" w14:textId="77777777" w:rsidR="00E96F57" w:rsidRPr="00B66F0B" w:rsidRDefault="00E96F57" w:rsidP="00E96F57">
      <w:pPr>
        <w:spacing w:after="0" w:line="240" w:lineRule="auto"/>
        <w:ind w:left="42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66F0B">
        <w:rPr>
          <w:rFonts w:ascii="Times New Roman" w:eastAsia="Calibri" w:hAnsi="Times New Roman" w:cs="Times New Roman"/>
          <w:sz w:val="28"/>
          <w:szCs w:val="28"/>
          <w:lang w:val="en-US"/>
        </w:rPr>
        <w:t>print</w:t>
      </w:r>
      <w:r w:rsidRPr="00B66F0B">
        <w:rPr>
          <w:rFonts w:ascii="Times New Roman" w:eastAsia="Calibri" w:hAnsi="Times New Roman" w:cs="Times New Roman"/>
          <w:sz w:val="28"/>
          <w:szCs w:val="28"/>
        </w:rPr>
        <w:t xml:space="preserve"> &lt;выражение&gt;;</w:t>
      </w:r>
    </w:p>
    <w:p w14:paraId="1BE14950" w14:textId="77777777" w:rsidR="00E96F57" w:rsidRPr="00B66F0B" w:rsidRDefault="00E96F57" w:rsidP="00E10FF0">
      <w:pPr>
        <w:spacing w:after="0" w:line="240" w:lineRule="auto"/>
        <w:ind w:left="42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00928C7D" w14:textId="77777777" w:rsidR="00E10FF0" w:rsidRPr="00B66F0B" w:rsidRDefault="00E10FF0" w:rsidP="00E10FF0">
      <w:pPr>
        <w:pStyle w:val="a7"/>
        <w:spacing w:line="240" w:lineRule="auto"/>
        <w:ind w:left="42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1243589" w14:textId="375B6AE3" w:rsidR="00E10FF0" w:rsidRPr="00B66F0B" w:rsidRDefault="00E10FF0" w:rsidP="00C8490B">
      <w:pPr>
        <w:pStyle w:val="a7"/>
        <w:numPr>
          <w:ilvl w:val="1"/>
          <w:numId w:val="30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0" w:name="_Toc469958232"/>
      <w:bookmarkStart w:id="71" w:name="_Toc501592503"/>
      <w:bookmarkStart w:id="72" w:name="_Toc58683421"/>
      <w:r w:rsidRPr="00B66F0B">
        <w:rPr>
          <w:rFonts w:ascii="Times New Roman" w:hAnsi="Times New Roman" w:cs="Times New Roman"/>
          <w:b/>
          <w:sz w:val="28"/>
          <w:szCs w:val="28"/>
        </w:rPr>
        <w:t>Точка входа</w:t>
      </w:r>
      <w:bookmarkEnd w:id="70"/>
      <w:bookmarkEnd w:id="71"/>
      <w:bookmarkEnd w:id="72"/>
    </w:p>
    <w:p w14:paraId="35267CFF" w14:textId="360C9E47" w:rsidR="00E10FF0" w:rsidRPr="00B66F0B" w:rsidRDefault="00E10FF0" w:rsidP="00E10FF0">
      <w:pPr>
        <w:pStyle w:val="12"/>
        <w:spacing w:before="0"/>
        <w:jc w:val="both"/>
        <w:rPr>
          <w:rFonts w:cstheme="minorBidi"/>
        </w:rPr>
      </w:pPr>
      <w:r w:rsidRPr="00B66F0B">
        <w:rPr>
          <w:rFonts w:eastAsia="Calibri"/>
          <w:szCs w:val="28"/>
        </w:rPr>
        <w:t xml:space="preserve">В языке </w:t>
      </w:r>
      <w:r w:rsidR="003B522E" w:rsidRPr="00B66F0B">
        <w:rPr>
          <w:rFonts w:eastAsia="Calibri"/>
          <w:szCs w:val="28"/>
          <w:lang w:val="en-US"/>
        </w:rPr>
        <w:t>DDA</w:t>
      </w:r>
      <w:r w:rsidR="003B522E" w:rsidRPr="00B66F0B">
        <w:rPr>
          <w:rFonts w:eastAsia="Calibri"/>
          <w:szCs w:val="28"/>
        </w:rPr>
        <w:t>-</w:t>
      </w:r>
      <w:r w:rsidRPr="00B66F0B">
        <w:rPr>
          <w:rFonts w:eastAsia="Calibri"/>
          <w:szCs w:val="28"/>
        </w:rPr>
        <w:t>20</w:t>
      </w:r>
      <w:r w:rsidR="003B522E" w:rsidRPr="00B66F0B">
        <w:rPr>
          <w:rFonts w:eastAsia="Calibri"/>
          <w:szCs w:val="28"/>
        </w:rPr>
        <w:t>20</w:t>
      </w:r>
      <w:r w:rsidRPr="00B66F0B">
        <w:rPr>
          <w:rFonts w:eastAsia="Calibri"/>
          <w:szCs w:val="28"/>
        </w:rPr>
        <w:t xml:space="preserve"> точкой входа является </w:t>
      </w:r>
      <w:r w:rsidR="002B3C7A" w:rsidRPr="00B66F0B">
        <w:rPr>
          <w:rFonts w:eastAsia="Calibri"/>
          <w:szCs w:val="28"/>
        </w:rPr>
        <w:t>функция</w:t>
      </w:r>
      <w:r w:rsidRPr="00B66F0B">
        <w:rPr>
          <w:rFonts w:eastAsia="Calibri"/>
          <w:szCs w:val="28"/>
        </w:rPr>
        <w:t xml:space="preserve"> </w:t>
      </w:r>
      <w:r w:rsidRPr="00B66F0B">
        <w:rPr>
          <w:rFonts w:eastAsia="Calibri"/>
          <w:szCs w:val="28"/>
          <w:lang w:val="en-US"/>
        </w:rPr>
        <w:t>main</w:t>
      </w:r>
      <w:r w:rsidRPr="00B66F0B">
        <w:rPr>
          <w:rFonts w:eastAsia="Calibri"/>
          <w:szCs w:val="28"/>
        </w:rPr>
        <w:t>. Точка входа не может отсутствовать, также не может быть переопределена. В программе может быть только одна точка входа</w:t>
      </w:r>
      <w:r w:rsidRPr="00B66F0B">
        <w:t>.</w:t>
      </w:r>
    </w:p>
    <w:p w14:paraId="209618C5" w14:textId="3C9428AA" w:rsidR="00E10FF0" w:rsidRPr="00B66F0B" w:rsidRDefault="00E10FF0" w:rsidP="00C8490B">
      <w:pPr>
        <w:pStyle w:val="a7"/>
        <w:numPr>
          <w:ilvl w:val="1"/>
          <w:numId w:val="30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3" w:name="_Toc469958233"/>
      <w:bookmarkStart w:id="74" w:name="_Toc501592504"/>
      <w:bookmarkStart w:id="75" w:name="_Toc58683422"/>
      <w:r w:rsidRPr="00B66F0B">
        <w:rPr>
          <w:rFonts w:ascii="Times New Roman" w:hAnsi="Times New Roman" w:cs="Times New Roman"/>
          <w:b/>
          <w:sz w:val="28"/>
          <w:szCs w:val="28"/>
        </w:rPr>
        <w:t>Препроцессор</w:t>
      </w:r>
      <w:bookmarkEnd w:id="73"/>
      <w:bookmarkEnd w:id="74"/>
      <w:bookmarkEnd w:id="75"/>
    </w:p>
    <w:p w14:paraId="3940FC65" w14:textId="027D8743" w:rsidR="00E10FF0" w:rsidRPr="00B66F0B" w:rsidRDefault="00E10FF0" w:rsidP="00E10FF0">
      <w:pPr>
        <w:pStyle w:val="12"/>
        <w:spacing w:before="0"/>
        <w:ind w:left="1416" w:hanging="707"/>
        <w:jc w:val="both"/>
        <w:rPr>
          <w:rFonts w:cstheme="minorBidi"/>
        </w:rPr>
      </w:pPr>
      <w:r w:rsidRPr="00B66F0B">
        <w:rPr>
          <w:rFonts w:eastAsia="Calibri"/>
          <w:szCs w:val="28"/>
        </w:rPr>
        <w:t xml:space="preserve">В языке </w:t>
      </w:r>
      <w:r w:rsidR="00AA7DAF" w:rsidRPr="00B66F0B">
        <w:rPr>
          <w:rFonts w:eastAsia="Calibri"/>
          <w:szCs w:val="28"/>
          <w:lang w:val="en-US"/>
        </w:rPr>
        <w:t>DDA</w:t>
      </w:r>
      <w:r w:rsidR="00AA7DAF" w:rsidRPr="00B66F0B">
        <w:rPr>
          <w:rFonts w:eastAsia="Calibri"/>
          <w:szCs w:val="28"/>
        </w:rPr>
        <w:t xml:space="preserve">-2020 </w:t>
      </w:r>
      <w:r w:rsidRPr="00B66F0B">
        <w:rPr>
          <w:rFonts w:eastAsia="Calibri"/>
          <w:szCs w:val="28"/>
        </w:rPr>
        <w:t>препроцессоры не предусмотрены</w:t>
      </w:r>
      <w:r w:rsidRPr="00B66F0B">
        <w:t>.</w:t>
      </w:r>
    </w:p>
    <w:p w14:paraId="0D1F8114" w14:textId="6B8AFD71" w:rsidR="00E10FF0" w:rsidRPr="00B66F0B" w:rsidRDefault="00E10FF0" w:rsidP="00C8490B">
      <w:pPr>
        <w:pStyle w:val="a7"/>
        <w:numPr>
          <w:ilvl w:val="1"/>
          <w:numId w:val="30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6" w:name="_Toc469958234"/>
      <w:bookmarkStart w:id="77" w:name="_Toc501592505"/>
      <w:bookmarkStart w:id="78" w:name="_Toc58683423"/>
      <w:r w:rsidRPr="00B66F0B">
        <w:rPr>
          <w:rFonts w:ascii="Times New Roman" w:hAnsi="Times New Roman" w:cs="Times New Roman"/>
          <w:b/>
          <w:sz w:val="28"/>
          <w:szCs w:val="28"/>
        </w:rPr>
        <w:t>Соглашения о вызовах</w:t>
      </w:r>
      <w:bookmarkEnd w:id="76"/>
      <w:bookmarkEnd w:id="77"/>
      <w:bookmarkEnd w:id="78"/>
      <w:r w:rsidRPr="00B66F0B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25EE3007" w14:textId="11D35F29" w:rsidR="00D51D1C" w:rsidRPr="007B57B3" w:rsidRDefault="00E10FF0" w:rsidP="007B57B3">
      <w:pPr>
        <w:pStyle w:val="12"/>
        <w:spacing w:before="0"/>
        <w:jc w:val="both"/>
      </w:pPr>
      <w:r w:rsidRPr="00B66F0B">
        <w:rPr>
          <w:rFonts w:eastAsia="Calibri"/>
          <w:szCs w:val="28"/>
        </w:rPr>
        <w:t xml:space="preserve">При генерации кода используется соглашение </w:t>
      </w:r>
      <w:r w:rsidR="00FD6973">
        <w:rPr>
          <w:rFonts w:eastAsia="Calibri"/>
          <w:szCs w:val="28"/>
        </w:rPr>
        <w:t>__</w:t>
      </w:r>
      <w:proofErr w:type="spellStart"/>
      <w:r w:rsidR="00324D0E">
        <w:rPr>
          <w:rFonts w:eastAsia="Calibri"/>
          <w:szCs w:val="28"/>
          <w:lang w:val="en-US"/>
        </w:rPr>
        <w:t>stdcall</w:t>
      </w:r>
      <w:proofErr w:type="spellEnd"/>
      <w:r w:rsidRPr="00B66F0B">
        <w:rPr>
          <w:rFonts w:eastAsia="Calibri"/>
          <w:szCs w:val="28"/>
        </w:rPr>
        <w:t xml:space="preserve">, в котором все параметры передаются в стек справа налево. Освобождением памяти занимается </w:t>
      </w:r>
      <w:r w:rsidR="00324D0E">
        <w:rPr>
          <w:rFonts w:eastAsia="Calibri"/>
          <w:szCs w:val="28"/>
        </w:rPr>
        <w:t>вызываемая</w:t>
      </w:r>
      <w:r w:rsidRPr="00B66F0B">
        <w:rPr>
          <w:rFonts w:eastAsia="Calibri"/>
          <w:szCs w:val="28"/>
        </w:rPr>
        <w:t xml:space="preserve"> подпрограмма, которая очищает стек</w:t>
      </w:r>
      <w:r w:rsidRPr="00B66F0B">
        <w:t>.</w:t>
      </w:r>
    </w:p>
    <w:p w14:paraId="147B8F9A" w14:textId="4A09357A" w:rsidR="00E10FF0" w:rsidRPr="00B66F0B" w:rsidRDefault="00E10FF0" w:rsidP="00C8490B">
      <w:pPr>
        <w:pStyle w:val="a7"/>
        <w:numPr>
          <w:ilvl w:val="1"/>
          <w:numId w:val="30"/>
        </w:numPr>
        <w:spacing w:before="360" w:after="20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9" w:name="_Toc469958235"/>
      <w:bookmarkStart w:id="80" w:name="_Toc501592506"/>
      <w:bookmarkStart w:id="81" w:name="_Toc58683424"/>
      <w:r w:rsidRPr="00B66F0B">
        <w:rPr>
          <w:rFonts w:ascii="Times New Roman" w:hAnsi="Times New Roman" w:cs="Times New Roman"/>
          <w:b/>
          <w:sz w:val="28"/>
          <w:szCs w:val="28"/>
        </w:rPr>
        <w:t>Объектный код</w:t>
      </w:r>
      <w:bookmarkEnd w:id="79"/>
      <w:bookmarkEnd w:id="80"/>
      <w:bookmarkEnd w:id="81"/>
      <w:r w:rsidRPr="00B66F0B">
        <w:rPr>
          <w:rFonts w:ascii="Times New Roman" w:hAnsi="Times New Roman" w:cs="Times New Roman"/>
          <w:b/>
          <w:sz w:val="28"/>
          <w:szCs w:val="28"/>
        </w:rPr>
        <w:t xml:space="preserve">  </w:t>
      </w:r>
    </w:p>
    <w:p w14:paraId="6340C522" w14:textId="6D68E550" w:rsidR="00E10FF0" w:rsidRPr="00B66F0B" w:rsidRDefault="00E10FF0" w:rsidP="00E10FF0">
      <w:pPr>
        <w:pStyle w:val="12"/>
        <w:spacing w:before="0"/>
        <w:jc w:val="both"/>
        <w:rPr>
          <w:rFonts w:cstheme="minorBidi"/>
        </w:rPr>
      </w:pPr>
      <w:r w:rsidRPr="00B66F0B">
        <w:rPr>
          <w:rFonts w:eastAsia="Calibri"/>
          <w:szCs w:val="28"/>
        </w:rPr>
        <w:t>Исходный код языка транслируется в язык ассемблера</w:t>
      </w:r>
      <w:r w:rsidR="007B57B3">
        <w:t>, а затем в объектный код.</w:t>
      </w:r>
    </w:p>
    <w:p w14:paraId="46D7A06A" w14:textId="202A18FA" w:rsidR="00E10FF0" w:rsidRPr="00E97667" w:rsidRDefault="00E97667" w:rsidP="00E97667">
      <w:p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82" w:name="_Toc469958236"/>
      <w:bookmarkStart w:id="83" w:name="_Toc501592507"/>
      <w:bookmarkStart w:id="84" w:name="_Toc58683425"/>
      <w:r w:rsidRPr="00E97667">
        <w:rPr>
          <w:rFonts w:ascii="Times New Roman" w:hAnsi="Times New Roman" w:cs="Times New Roman"/>
          <w:b/>
          <w:sz w:val="28"/>
          <w:szCs w:val="28"/>
        </w:rPr>
        <w:t xml:space="preserve">1.23 </w:t>
      </w:r>
      <w:r w:rsidR="00E10FF0" w:rsidRPr="00E97667">
        <w:rPr>
          <w:rFonts w:ascii="Times New Roman" w:hAnsi="Times New Roman" w:cs="Times New Roman"/>
          <w:b/>
          <w:sz w:val="28"/>
          <w:szCs w:val="28"/>
        </w:rPr>
        <w:t>Классификация сообщений транслятора</w:t>
      </w:r>
      <w:bookmarkEnd w:id="82"/>
      <w:bookmarkEnd w:id="83"/>
      <w:bookmarkEnd w:id="84"/>
    </w:p>
    <w:p w14:paraId="664356BA" w14:textId="77777777" w:rsidR="007B57B3" w:rsidRDefault="00E10FF0" w:rsidP="00E10FF0">
      <w:pPr>
        <w:pStyle w:val="12"/>
        <w:spacing w:before="0"/>
        <w:jc w:val="both"/>
        <w:rPr>
          <w:rFonts w:eastAsia="Calibri"/>
          <w:szCs w:val="28"/>
        </w:rPr>
      </w:pPr>
      <w:r w:rsidRPr="00B66F0B">
        <w:rPr>
          <w:rFonts w:eastAsia="Calibri"/>
          <w:szCs w:val="28"/>
        </w:rPr>
        <w:t>Транслятор генерирует сообщения о</w:t>
      </w:r>
      <w:r w:rsidR="007B57B3">
        <w:rPr>
          <w:rFonts w:eastAsia="Calibri"/>
          <w:szCs w:val="28"/>
        </w:rPr>
        <w:t>б</w:t>
      </w:r>
      <w:r w:rsidRPr="00B66F0B">
        <w:rPr>
          <w:rFonts w:eastAsia="Calibri"/>
          <w:szCs w:val="28"/>
        </w:rPr>
        <w:t xml:space="preserve"> ошибках пользователю. </w:t>
      </w:r>
      <w:r w:rsidR="007B57B3">
        <w:rPr>
          <w:rFonts w:eastAsia="Calibri"/>
          <w:szCs w:val="28"/>
        </w:rPr>
        <w:t xml:space="preserve">В зависимости от этапа генерации ошибки, сообщение будет иметь специальный префикс. </w:t>
      </w:r>
    </w:p>
    <w:p w14:paraId="2E67A740" w14:textId="08F88534" w:rsidR="007B57B3" w:rsidRPr="00B66F0B" w:rsidRDefault="007B57B3" w:rsidP="00E10FF0">
      <w:pPr>
        <w:pStyle w:val="12"/>
        <w:spacing w:before="0"/>
        <w:jc w:val="both"/>
        <w:rPr>
          <w:rFonts w:cstheme="minorBidi"/>
        </w:rPr>
      </w:pPr>
      <w:r>
        <w:rPr>
          <w:rFonts w:eastAsia="Calibri"/>
          <w:szCs w:val="28"/>
        </w:rPr>
        <w:t xml:space="preserve">Классификация ошибок языка </w:t>
      </w:r>
      <w:r>
        <w:rPr>
          <w:rFonts w:eastAsia="Calibri"/>
          <w:szCs w:val="28"/>
          <w:lang w:val="en-US"/>
        </w:rPr>
        <w:t>DDA</w:t>
      </w:r>
      <w:r w:rsidRPr="007B57B3">
        <w:rPr>
          <w:rFonts w:eastAsia="Calibri"/>
          <w:szCs w:val="28"/>
        </w:rPr>
        <w:t xml:space="preserve">-2020 </w:t>
      </w:r>
      <w:r w:rsidR="00E10FF0" w:rsidRPr="00B66F0B">
        <w:rPr>
          <w:rFonts w:eastAsia="Calibri"/>
          <w:szCs w:val="28"/>
        </w:rPr>
        <w:t>представлен</w:t>
      </w:r>
      <w:r>
        <w:rPr>
          <w:rFonts w:eastAsia="Calibri"/>
          <w:szCs w:val="28"/>
        </w:rPr>
        <w:t>а</w:t>
      </w:r>
      <w:r w:rsidR="00E10FF0" w:rsidRPr="00B66F0B">
        <w:rPr>
          <w:rFonts w:eastAsia="Calibri"/>
          <w:szCs w:val="28"/>
        </w:rPr>
        <w:t xml:space="preserve"> в таблице </w:t>
      </w:r>
      <w:r w:rsidR="00E10FF0" w:rsidRPr="00B66F0B">
        <w:t>1.10.</w:t>
      </w:r>
    </w:p>
    <w:p w14:paraId="403D4B23" w14:textId="23DD45E7" w:rsidR="002D4778" w:rsidRDefault="00E10FF0" w:rsidP="007B57B3">
      <w:pPr>
        <w:pStyle w:val="a7"/>
        <w:spacing w:after="240" w:line="240" w:lineRule="auto"/>
        <w:ind w:left="-142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lastRenderedPageBreak/>
        <w:t>Таблица 1.10 - Классификация сообщений транслятора</w:t>
      </w:r>
    </w:p>
    <w:p w14:paraId="7ACF7114" w14:textId="77777777" w:rsidR="002D4778" w:rsidRPr="00B66F0B" w:rsidRDefault="002D4778" w:rsidP="002D4778">
      <w:pPr>
        <w:pStyle w:val="a7"/>
        <w:spacing w:after="24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69"/>
        <w:gridCol w:w="4802"/>
      </w:tblGrid>
      <w:tr w:rsidR="00D236F5" w:rsidRPr="00B66F0B" w14:paraId="1F5052E2" w14:textId="77777777" w:rsidTr="00D0304B">
        <w:tc>
          <w:tcPr>
            <w:tcW w:w="4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642A4" w14:textId="77777777" w:rsidR="00E10FF0" w:rsidRPr="00B66F0B" w:rsidRDefault="00E10FF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Префикс ошибки</w:t>
            </w:r>
          </w:p>
        </w:tc>
        <w:tc>
          <w:tcPr>
            <w:tcW w:w="4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B73A9C" w14:textId="77777777" w:rsidR="00E10FF0" w:rsidRPr="00B66F0B" w:rsidRDefault="00E10FF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Описание ошибки</w:t>
            </w:r>
          </w:p>
        </w:tc>
      </w:tr>
      <w:tr w:rsidR="008B5655" w:rsidRPr="00B66F0B" w14:paraId="2758DAC5" w14:textId="77777777" w:rsidTr="00D0304B">
        <w:tc>
          <w:tcPr>
            <w:tcW w:w="4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E1818" w14:textId="081E2D7B" w:rsidR="008B5655" w:rsidRPr="00B66F0B" w:rsidRDefault="008B5655" w:rsidP="00D0304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.###</w:t>
            </w:r>
          </w:p>
        </w:tc>
        <w:tc>
          <w:tcPr>
            <w:tcW w:w="4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F2E88" w14:textId="0A76DBE9" w:rsidR="008B5655" w:rsidRPr="00B66F0B" w:rsidRDefault="008B5655" w:rsidP="00D0304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открытия и чтения входного файла.</w:t>
            </w:r>
          </w:p>
        </w:tc>
      </w:tr>
      <w:tr w:rsidR="00D236F5" w:rsidRPr="00B66F0B" w14:paraId="4ED801B2" w14:textId="77777777" w:rsidTr="00D0304B">
        <w:tc>
          <w:tcPr>
            <w:tcW w:w="4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B3B14" w14:textId="4007CE4C" w:rsidR="00D0304B" w:rsidRPr="00B66F0B" w:rsidRDefault="00DF56B2" w:rsidP="00D0304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RM.#</w:t>
            </w:r>
            <w:proofErr w:type="gramEnd"/>
            <w:r w:rsidR="00D0304B"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</w:t>
            </w:r>
            <w:r w:rsidR="00D100EA"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  <w:p w14:paraId="2B34F360" w14:textId="5546EC6F" w:rsidR="00D100EA" w:rsidRPr="00B66F0B" w:rsidRDefault="00D100EA" w:rsidP="00D0304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4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97C73" w14:textId="7344F627" w:rsidR="00D0304B" w:rsidRPr="00B66F0B" w:rsidRDefault="00D0304B" w:rsidP="00D0304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обработки входных параметров.</w:t>
            </w:r>
          </w:p>
        </w:tc>
      </w:tr>
      <w:tr w:rsidR="00D236F5" w:rsidRPr="00B66F0B" w14:paraId="7AD4B364" w14:textId="77777777" w:rsidTr="00D0304B">
        <w:tc>
          <w:tcPr>
            <w:tcW w:w="4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86444" w14:textId="27426907" w:rsidR="00D0304B" w:rsidRPr="00B66F0B" w:rsidRDefault="00D0304B" w:rsidP="00D0304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</w:t>
            </w:r>
            <w:r w:rsidR="008027CC"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</w:t>
            </w:r>
            <w:proofErr w:type="gramEnd"/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</w:t>
            </w:r>
            <w:r w:rsidR="008027CC"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4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7B7F6F" w14:textId="77777777" w:rsidR="00D0304B" w:rsidRPr="00B66F0B" w:rsidRDefault="00D0304B" w:rsidP="00D0304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лексического анализа.</w:t>
            </w:r>
          </w:p>
        </w:tc>
      </w:tr>
      <w:tr w:rsidR="00D236F5" w:rsidRPr="00B66F0B" w14:paraId="691107ED" w14:textId="77777777" w:rsidTr="00D0304B">
        <w:tc>
          <w:tcPr>
            <w:tcW w:w="4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F2FD16" w14:textId="164DDB4D" w:rsidR="00D0304B" w:rsidRPr="00B66F0B" w:rsidRDefault="00D0304B" w:rsidP="00D0304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N</w:t>
            </w:r>
            <w:r w:rsidR="008027CC"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  <w:r w:rsidR="008027CC" w:rsidRPr="00B66F0B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4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E41547" w14:textId="77777777" w:rsidR="00D0304B" w:rsidRPr="00B66F0B" w:rsidRDefault="00D0304B" w:rsidP="00D0304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синтаксического анализа.</w:t>
            </w:r>
          </w:p>
        </w:tc>
      </w:tr>
      <w:tr w:rsidR="00D236F5" w:rsidRPr="00B66F0B" w14:paraId="33A47754" w14:textId="77777777" w:rsidTr="00D0304B">
        <w:tc>
          <w:tcPr>
            <w:tcW w:w="4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CFD42" w14:textId="5E8CDF9C" w:rsidR="00D0304B" w:rsidRPr="00B66F0B" w:rsidRDefault="00D0304B" w:rsidP="00D0304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</w:t>
            </w:r>
            <w:r w:rsidR="008027CC"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  <w:r w:rsidR="008027CC"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  <w:p w14:paraId="4D6A05B5" w14:textId="02285796" w:rsidR="00D0304B" w:rsidRPr="00B66F0B" w:rsidRDefault="00D0304B" w:rsidP="00D0304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4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9DF32" w14:textId="77777777" w:rsidR="00D0304B" w:rsidRPr="00B66F0B" w:rsidRDefault="00D0304B" w:rsidP="00D0304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семантического анализа.</w:t>
            </w:r>
          </w:p>
        </w:tc>
      </w:tr>
      <w:tr w:rsidR="00D236F5" w:rsidRPr="00B66F0B" w14:paraId="1A43A129" w14:textId="77777777" w:rsidTr="00D0304B">
        <w:tc>
          <w:tcPr>
            <w:tcW w:w="4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2963A" w14:textId="42C4D363" w:rsidR="00D0304B" w:rsidRPr="00B66F0B" w:rsidRDefault="00D0304B" w:rsidP="00D0304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ST</w:t>
            </w:r>
            <w:r w:rsidR="008027CC"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  <w:r w:rsidR="008027CC"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4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C9F832" w14:textId="77777777" w:rsidR="00D0304B" w:rsidRPr="00B66F0B" w:rsidRDefault="00D0304B" w:rsidP="00D0304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при критической ошибке.</w:t>
            </w:r>
          </w:p>
        </w:tc>
      </w:tr>
    </w:tbl>
    <w:p w14:paraId="2F8A5346" w14:textId="0C924E2A" w:rsidR="00E10FF0" w:rsidRPr="00B66F0B" w:rsidRDefault="00E10FF0" w:rsidP="00E10FF0"/>
    <w:p w14:paraId="07C56E0A" w14:textId="333D0FE0" w:rsidR="00DC5794" w:rsidRPr="00B66F0B" w:rsidRDefault="00E10FF0" w:rsidP="00C8490B">
      <w:pPr>
        <w:pStyle w:val="a7"/>
        <w:numPr>
          <w:ilvl w:val="1"/>
          <w:numId w:val="30"/>
        </w:numPr>
        <w:spacing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85" w:name="_Toc469958237"/>
      <w:bookmarkStart w:id="86" w:name="_Toc501592508"/>
      <w:bookmarkStart w:id="87" w:name="_Toc58683426"/>
      <w:r w:rsidRPr="00B66F0B">
        <w:rPr>
          <w:rFonts w:ascii="Times New Roman" w:hAnsi="Times New Roman" w:cs="Times New Roman"/>
          <w:b/>
          <w:sz w:val="28"/>
          <w:szCs w:val="28"/>
        </w:rPr>
        <w:t>Контрольный пример</w:t>
      </w:r>
      <w:bookmarkEnd w:id="85"/>
      <w:bookmarkEnd w:id="86"/>
      <w:bookmarkEnd w:id="87"/>
    </w:p>
    <w:p w14:paraId="4CBF2A13" w14:textId="7E5648CA" w:rsidR="00DC5794" w:rsidRDefault="00AA15D3" w:rsidP="00AA15D3">
      <w:pPr>
        <w:pStyle w:val="12"/>
        <w:spacing w:before="0"/>
        <w:ind w:firstLine="420"/>
        <w:jc w:val="both"/>
      </w:pPr>
      <w:bookmarkStart w:id="88" w:name="_Toc469878035"/>
      <w:bookmarkStart w:id="89" w:name="_Toc469880830"/>
      <w:bookmarkStart w:id="90" w:name="_Toc469881137"/>
      <w:bookmarkStart w:id="91" w:name="_Toc469958238"/>
      <w:r>
        <w:rPr>
          <w:rFonts w:eastAsia="Calibri"/>
          <w:szCs w:val="28"/>
        </w:rPr>
        <w:t xml:space="preserve">Контрольный пример, написанный на языке </w:t>
      </w:r>
      <w:r w:rsidR="00113F43">
        <w:rPr>
          <w:rFonts w:eastAsia="Calibri"/>
          <w:szCs w:val="28"/>
          <w:lang w:val="en-US"/>
        </w:rPr>
        <w:t>DDA</w:t>
      </w:r>
      <w:r w:rsidR="00113F43" w:rsidRPr="00113F43">
        <w:rPr>
          <w:rFonts w:eastAsia="Calibri"/>
          <w:szCs w:val="28"/>
        </w:rPr>
        <w:t>-2020</w:t>
      </w:r>
      <w:r>
        <w:rPr>
          <w:rFonts w:eastAsia="Calibri"/>
          <w:szCs w:val="28"/>
        </w:rPr>
        <w:t>, представлен в приложении А</w:t>
      </w:r>
      <w:r>
        <w:t>.</w:t>
      </w:r>
      <w:bookmarkEnd w:id="88"/>
      <w:bookmarkEnd w:id="89"/>
      <w:bookmarkEnd w:id="90"/>
      <w:bookmarkEnd w:id="91"/>
    </w:p>
    <w:p w14:paraId="4F336A10" w14:textId="0278CB3F" w:rsidR="00427E88" w:rsidRDefault="00427E88" w:rsidP="00AA15D3">
      <w:pPr>
        <w:pStyle w:val="12"/>
        <w:spacing w:before="0"/>
        <w:ind w:firstLine="420"/>
        <w:jc w:val="both"/>
      </w:pPr>
    </w:p>
    <w:p w14:paraId="6F19E4C9" w14:textId="4F6AD600" w:rsidR="00427E88" w:rsidRDefault="00427E88" w:rsidP="00AA15D3">
      <w:pPr>
        <w:pStyle w:val="12"/>
        <w:spacing w:before="0"/>
        <w:ind w:firstLine="420"/>
        <w:jc w:val="both"/>
      </w:pPr>
    </w:p>
    <w:p w14:paraId="50A0ACD1" w14:textId="3F12C091" w:rsidR="00427E88" w:rsidRDefault="00427E88" w:rsidP="00AA15D3">
      <w:pPr>
        <w:pStyle w:val="12"/>
        <w:spacing w:before="0"/>
        <w:ind w:firstLine="420"/>
        <w:jc w:val="both"/>
      </w:pPr>
    </w:p>
    <w:p w14:paraId="4D725111" w14:textId="359CE393" w:rsidR="00427E88" w:rsidRDefault="00427E88" w:rsidP="00AA15D3">
      <w:pPr>
        <w:pStyle w:val="12"/>
        <w:spacing w:before="0"/>
        <w:ind w:firstLine="420"/>
        <w:jc w:val="both"/>
      </w:pPr>
    </w:p>
    <w:p w14:paraId="5ED3558B" w14:textId="6C8598D9" w:rsidR="00427E88" w:rsidRDefault="00427E88" w:rsidP="00AA15D3">
      <w:pPr>
        <w:pStyle w:val="12"/>
        <w:spacing w:before="0"/>
        <w:ind w:firstLine="420"/>
        <w:jc w:val="both"/>
      </w:pPr>
    </w:p>
    <w:p w14:paraId="5C45B77D" w14:textId="799D1D95" w:rsidR="00427E88" w:rsidRDefault="00427E88" w:rsidP="00AA15D3">
      <w:pPr>
        <w:pStyle w:val="12"/>
        <w:spacing w:before="0"/>
        <w:ind w:firstLine="420"/>
        <w:jc w:val="both"/>
      </w:pPr>
    </w:p>
    <w:p w14:paraId="1B84E1E8" w14:textId="53DB2FA9" w:rsidR="00427E88" w:rsidRDefault="00427E88" w:rsidP="00AA15D3">
      <w:pPr>
        <w:pStyle w:val="12"/>
        <w:spacing w:before="0"/>
        <w:ind w:firstLine="420"/>
        <w:jc w:val="both"/>
      </w:pPr>
    </w:p>
    <w:p w14:paraId="1AC050F2" w14:textId="5EEE12A1" w:rsidR="00427E88" w:rsidRDefault="00427E88" w:rsidP="00AA15D3">
      <w:pPr>
        <w:pStyle w:val="12"/>
        <w:spacing w:before="0"/>
        <w:ind w:firstLine="420"/>
        <w:jc w:val="both"/>
      </w:pPr>
    </w:p>
    <w:p w14:paraId="6E4D8599" w14:textId="4923B8C9" w:rsidR="00427E88" w:rsidRDefault="00427E88" w:rsidP="00AA15D3">
      <w:pPr>
        <w:pStyle w:val="12"/>
        <w:spacing w:before="0"/>
        <w:ind w:firstLine="420"/>
        <w:jc w:val="both"/>
      </w:pPr>
    </w:p>
    <w:p w14:paraId="7A74D4E7" w14:textId="6F18929C" w:rsidR="007B57B3" w:rsidRDefault="007B57B3" w:rsidP="00AA15D3">
      <w:pPr>
        <w:pStyle w:val="12"/>
        <w:spacing w:before="0"/>
        <w:ind w:firstLine="420"/>
        <w:jc w:val="both"/>
      </w:pPr>
    </w:p>
    <w:p w14:paraId="1CBD4BB5" w14:textId="0A436785" w:rsidR="007B57B3" w:rsidRDefault="007B57B3" w:rsidP="00AA15D3">
      <w:pPr>
        <w:pStyle w:val="12"/>
        <w:spacing w:before="0"/>
        <w:ind w:firstLine="420"/>
        <w:jc w:val="both"/>
      </w:pPr>
    </w:p>
    <w:p w14:paraId="56E70646" w14:textId="7B10D212" w:rsidR="007B57B3" w:rsidRDefault="007B57B3" w:rsidP="00AA15D3">
      <w:pPr>
        <w:pStyle w:val="12"/>
        <w:spacing w:before="0"/>
        <w:ind w:firstLine="420"/>
        <w:jc w:val="both"/>
      </w:pPr>
    </w:p>
    <w:p w14:paraId="4F57FC11" w14:textId="17D19D6C" w:rsidR="007B57B3" w:rsidRDefault="007B57B3" w:rsidP="00AA15D3">
      <w:pPr>
        <w:pStyle w:val="12"/>
        <w:spacing w:before="0"/>
        <w:ind w:firstLine="420"/>
        <w:jc w:val="both"/>
      </w:pPr>
    </w:p>
    <w:p w14:paraId="5F90E5B7" w14:textId="3350F5EF" w:rsidR="007B57B3" w:rsidRDefault="007B57B3" w:rsidP="00AA15D3">
      <w:pPr>
        <w:pStyle w:val="12"/>
        <w:spacing w:before="0"/>
        <w:ind w:firstLine="420"/>
        <w:jc w:val="both"/>
      </w:pPr>
    </w:p>
    <w:p w14:paraId="48B0B50B" w14:textId="411AC267" w:rsidR="007B57B3" w:rsidRDefault="007B57B3" w:rsidP="00AA15D3">
      <w:pPr>
        <w:pStyle w:val="12"/>
        <w:spacing w:before="0"/>
        <w:ind w:firstLine="420"/>
        <w:jc w:val="both"/>
      </w:pPr>
    </w:p>
    <w:p w14:paraId="3AA0D132" w14:textId="46863498" w:rsidR="00E97667" w:rsidRDefault="00E97667" w:rsidP="00AA15D3">
      <w:pPr>
        <w:pStyle w:val="12"/>
        <w:spacing w:before="0"/>
        <w:ind w:firstLine="420"/>
        <w:jc w:val="both"/>
      </w:pPr>
    </w:p>
    <w:p w14:paraId="259C855C" w14:textId="77777777" w:rsidR="00E97667" w:rsidRDefault="00E97667" w:rsidP="00AA15D3">
      <w:pPr>
        <w:pStyle w:val="12"/>
        <w:spacing w:before="0"/>
        <w:ind w:firstLine="420"/>
        <w:jc w:val="both"/>
      </w:pPr>
    </w:p>
    <w:p w14:paraId="49B74032" w14:textId="14BF37AA" w:rsidR="00DC5794" w:rsidRPr="00B66F0B" w:rsidRDefault="00DC5794" w:rsidP="00DC5794">
      <w:pPr>
        <w:spacing w:before="360" w:after="240" w:line="240" w:lineRule="auto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bookmarkStart w:id="92" w:name="_Toc58683427"/>
      <w:r w:rsidRPr="00B66F0B">
        <w:rPr>
          <w:rFonts w:ascii="Times New Roman" w:hAnsi="Times New Roman" w:cs="Times New Roman"/>
          <w:b/>
          <w:sz w:val="28"/>
          <w:szCs w:val="28"/>
        </w:rPr>
        <w:lastRenderedPageBreak/>
        <w:t>Глава 2. Структура транслятора</w:t>
      </w:r>
      <w:bookmarkEnd w:id="92"/>
    </w:p>
    <w:p w14:paraId="16268DBE" w14:textId="44F1C054" w:rsidR="00DC5794" w:rsidRPr="00B66F0B" w:rsidRDefault="00DC5794" w:rsidP="00DC5794">
      <w:pPr>
        <w:pStyle w:val="a7"/>
        <w:tabs>
          <w:tab w:val="left" w:pos="709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93" w:name="_Toc469958240"/>
      <w:bookmarkStart w:id="94" w:name="_Toc501592510"/>
      <w:bookmarkStart w:id="95" w:name="_Toc58683428"/>
      <w:r w:rsidRPr="00B66F0B">
        <w:rPr>
          <w:rFonts w:ascii="Times New Roman" w:hAnsi="Times New Roman" w:cs="Times New Roman"/>
          <w:b/>
          <w:sz w:val="28"/>
          <w:szCs w:val="28"/>
        </w:rPr>
        <w:t>2.1 Компоненты транслятора, их назначение и принципы взаимодействия</w:t>
      </w:r>
      <w:bookmarkEnd w:id="93"/>
      <w:bookmarkEnd w:id="94"/>
      <w:bookmarkEnd w:id="95"/>
    </w:p>
    <w:p w14:paraId="601861C0" w14:textId="47CBE061" w:rsidR="00DC5794" w:rsidRPr="00B66F0B" w:rsidRDefault="00DC5794" w:rsidP="00DC5794">
      <w:pPr>
        <w:pStyle w:val="12"/>
        <w:jc w:val="both"/>
        <w:rPr>
          <w:rFonts w:cstheme="minorBidi"/>
        </w:rPr>
      </w:pPr>
      <w:r w:rsidRPr="00B66F0B">
        <w:t xml:space="preserve">Исходный код, написанный на языке программирования </w:t>
      </w:r>
      <w:r w:rsidRPr="00B66F0B">
        <w:rPr>
          <w:lang w:val="en-US"/>
        </w:rPr>
        <w:t>DDA</w:t>
      </w:r>
      <w:r w:rsidRPr="00B66F0B">
        <w:t>-2020, является для транслятора входными данными.</w:t>
      </w:r>
    </w:p>
    <w:p w14:paraId="226AF7A4" w14:textId="15B032B3" w:rsidR="00DC5794" w:rsidRPr="00B66F0B" w:rsidRDefault="00DC5794" w:rsidP="00DC5794">
      <w:pPr>
        <w:pStyle w:val="12"/>
        <w:spacing w:before="0"/>
        <w:jc w:val="both"/>
      </w:pPr>
      <w:r w:rsidRPr="00B66F0B">
        <w:t xml:space="preserve">Как выходные данные используется </w:t>
      </w:r>
      <w:r w:rsidR="007B57B3">
        <w:t>ассемблерный</w:t>
      </w:r>
      <w:r w:rsidRPr="00B66F0B">
        <w:t xml:space="preserve"> код и протоколы работы транслятора, описанные в пункте 2.3. </w:t>
      </w:r>
    </w:p>
    <w:p w14:paraId="7CAB0FD6" w14:textId="77777777" w:rsidR="00DC5794" w:rsidRPr="00B66F0B" w:rsidRDefault="00DC5794" w:rsidP="00DC5794">
      <w:pPr>
        <w:pStyle w:val="12"/>
        <w:jc w:val="both"/>
      </w:pPr>
      <w:r w:rsidRPr="00B66F0B">
        <w:t xml:space="preserve">Компоненты транслятора приведены на рисунке 2.1. </w:t>
      </w:r>
    </w:p>
    <w:p w14:paraId="498B8CF6" w14:textId="77777777" w:rsidR="00DC5794" w:rsidRPr="00B66F0B" w:rsidRDefault="00DC5794" w:rsidP="00DC5794">
      <w:pPr>
        <w:pStyle w:val="a7"/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09AB9BE7" w14:textId="344A234C" w:rsidR="00DC5794" w:rsidRPr="00B66F0B" w:rsidRDefault="00427E88" w:rsidP="00DC5794">
      <w:pPr>
        <w:pStyle w:val="a7"/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1B38FAD2" wp14:editId="077B67B2">
            <wp:extent cx="5940425" cy="3395345"/>
            <wp:effectExtent l="0" t="0" r="3175" b="0"/>
            <wp:docPr id="4" name="Рисунок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95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89AED" w14:textId="0F2534E1" w:rsidR="00DC5794" w:rsidRPr="00045C24" w:rsidRDefault="00DC5794" w:rsidP="00DC5794">
      <w:pPr>
        <w:pStyle w:val="a7"/>
        <w:spacing w:line="240" w:lineRule="auto"/>
        <w:ind w:left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66F0B">
        <w:rPr>
          <w:rFonts w:ascii="Times New Roman" w:hAnsi="Times New Roman" w:cs="Times New Roman"/>
          <w:sz w:val="24"/>
          <w:szCs w:val="24"/>
        </w:rPr>
        <w:t>Рис 2.1 - Структура транслятора</w:t>
      </w:r>
      <w:r w:rsidR="00201A4D" w:rsidRPr="00B66F0B">
        <w:rPr>
          <w:rFonts w:ascii="Times New Roman" w:hAnsi="Times New Roman" w:cs="Times New Roman"/>
          <w:sz w:val="24"/>
          <w:szCs w:val="24"/>
        </w:rPr>
        <w:t xml:space="preserve"> </w:t>
      </w:r>
      <w:r w:rsidR="00201A4D" w:rsidRPr="00B66F0B">
        <w:rPr>
          <w:rFonts w:ascii="Times New Roman" w:hAnsi="Times New Roman" w:cs="Times New Roman"/>
          <w:sz w:val="24"/>
          <w:szCs w:val="24"/>
          <w:lang w:val="en-US"/>
        </w:rPr>
        <w:t>DD</w:t>
      </w:r>
      <w:r w:rsidRPr="00B66F0B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B66F0B">
        <w:rPr>
          <w:rFonts w:ascii="Times New Roman" w:hAnsi="Times New Roman" w:cs="Times New Roman"/>
          <w:sz w:val="24"/>
          <w:szCs w:val="24"/>
        </w:rPr>
        <w:t>-20</w:t>
      </w:r>
      <w:r w:rsidR="00201A4D" w:rsidRPr="00B66F0B">
        <w:rPr>
          <w:rFonts w:ascii="Times New Roman" w:hAnsi="Times New Roman" w:cs="Times New Roman"/>
          <w:sz w:val="24"/>
          <w:szCs w:val="24"/>
        </w:rPr>
        <w:t>2</w:t>
      </w:r>
      <w:r w:rsidR="00201A4D" w:rsidRPr="00045C24">
        <w:rPr>
          <w:rFonts w:ascii="Times New Roman" w:hAnsi="Times New Roman" w:cs="Times New Roman"/>
          <w:sz w:val="24"/>
          <w:szCs w:val="24"/>
        </w:rPr>
        <w:t>0</w:t>
      </w:r>
    </w:p>
    <w:p w14:paraId="6EAC3DCD" w14:textId="77777777" w:rsidR="00DC5794" w:rsidRPr="00B66F0B" w:rsidRDefault="00DC5794" w:rsidP="00DC5794">
      <w:pPr>
        <w:pStyle w:val="12"/>
        <w:jc w:val="both"/>
        <w:rPr>
          <w:rFonts w:cstheme="minorBidi"/>
        </w:rPr>
      </w:pPr>
      <w:r w:rsidRPr="00B66F0B">
        <w:t xml:space="preserve">Первоначально на вход лексического анализатора передается исходный код. Анализатором проверяется исходный текст на недопустимые символы, выделяет литералы, идентификаторы и ключевые слова, а также формирует таблицы лексем и идентификаторов. </w:t>
      </w:r>
    </w:p>
    <w:p w14:paraId="60CBDB28" w14:textId="5E0C4BA0" w:rsidR="00DC5794" w:rsidRPr="00B66F0B" w:rsidRDefault="00DC5794" w:rsidP="00DC5794">
      <w:pPr>
        <w:pStyle w:val="12"/>
        <w:jc w:val="both"/>
      </w:pPr>
      <w:r w:rsidRPr="00B66F0B">
        <w:t xml:space="preserve">Далее наступает черед синтаксического анализатора, к нему на вход поступает таблица лексем, полученная на этапе лексического анализа. Если программа построена синтаксически правильно, то осуществляется переход к этапу </w:t>
      </w:r>
      <w:r w:rsidR="002C59B3" w:rsidRPr="00B66F0B">
        <w:t>трансляции,</w:t>
      </w:r>
      <w:r w:rsidRPr="00B66F0B">
        <w:t xml:space="preserve"> стоящему далее, при ином раскладе работа транслятора останавливается.</w:t>
      </w:r>
    </w:p>
    <w:p w14:paraId="011F8A58" w14:textId="13114B04" w:rsidR="00DC5794" w:rsidRPr="00B66F0B" w:rsidRDefault="00F55CB0" w:rsidP="00DC5794">
      <w:pPr>
        <w:pStyle w:val="12"/>
        <w:jc w:val="both"/>
      </w:pPr>
      <w:r w:rsidRPr="009D379D">
        <w:rPr>
          <w:szCs w:val="28"/>
        </w:rPr>
        <w:t xml:space="preserve">Генератор кода – этап транслятора, выполняющий генерацию ассемблерного кода на основе полученных данных на предыдущих этапах трансляции. </w:t>
      </w:r>
      <w:r w:rsidRPr="009D379D">
        <w:rPr>
          <w:color w:val="000000" w:themeColor="text1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C11DBA">
        <w:rPr>
          <w:color w:val="000000" w:themeColor="text1"/>
          <w:szCs w:val="28"/>
          <w:lang w:val="en-US"/>
        </w:rPr>
        <w:t>DDA</w:t>
      </w:r>
      <w:r w:rsidRPr="009D379D">
        <w:rPr>
          <w:color w:val="000000" w:themeColor="text1"/>
          <w:szCs w:val="28"/>
        </w:rPr>
        <w:t>-20</w:t>
      </w:r>
      <w:r w:rsidR="00C11DBA" w:rsidRPr="00C11DBA">
        <w:rPr>
          <w:color w:val="000000" w:themeColor="text1"/>
          <w:szCs w:val="28"/>
        </w:rPr>
        <w:t>20</w:t>
      </w:r>
      <w:r w:rsidRPr="009D379D">
        <w:rPr>
          <w:color w:val="000000" w:themeColor="text1"/>
          <w:szCs w:val="28"/>
        </w:rPr>
        <w:t xml:space="preserve">, прошедший все предыдущие этапы, в код на языке Ассемблера. </w:t>
      </w:r>
      <w:r w:rsidR="00DC5794" w:rsidRPr="00B66F0B">
        <w:t xml:space="preserve">Генерация кода реализуется посредством </w:t>
      </w:r>
      <w:r w:rsidR="00DC5794" w:rsidRPr="00B66F0B">
        <w:lastRenderedPageBreak/>
        <w:t>чистой интерпретации, без создания промежуточного представления кода. В финале происходит генерация кода, во время исполнения которого формируется объектный код.</w:t>
      </w:r>
    </w:p>
    <w:p w14:paraId="320AF6D6" w14:textId="2049C068" w:rsidR="00DC5794" w:rsidRPr="00B66F0B" w:rsidRDefault="00DC5794" w:rsidP="00DC5794">
      <w:pPr>
        <w:pStyle w:val="a7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96" w:name="_Toc469958241"/>
      <w:bookmarkStart w:id="97" w:name="_Toc501592511"/>
      <w:bookmarkStart w:id="98" w:name="_Toc58683429"/>
      <w:r w:rsidRPr="00B66F0B">
        <w:rPr>
          <w:rFonts w:ascii="Times New Roman" w:hAnsi="Times New Roman" w:cs="Times New Roman"/>
          <w:b/>
          <w:sz w:val="28"/>
          <w:szCs w:val="28"/>
        </w:rPr>
        <w:t>2.2</w:t>
      </w:r>
      <w:r w:rsidR="00386A79" w:rsidRPr="00386A79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66F0B">
        <w:rPr>
          <w:rFonts w:ascii="Times New Roman" w:hAnsi="Times New Roman" w:cs="Times New Roman"/>
          <w:b/>
          <w:sz w:val="28"/>
          <w:szCs w:val="28"/>
        </w:rPr>
        <w:t>Перечень входных параметров транслятора</w:t>
      </w:r>
      <w:bookmarkEnd w:id="96"/>
      <w:bookmarkEnd w:id="97"/>
      <w:bookmarkEnd w:id="98"/>
    </w:p>
    <w:p w14:paraId="69AC314E" w14:textId="264B4044" w:rsidR="00DC5794" w:rsidRPr="00B66F0B" w:rsidRDefault="00DC5794" w:rsidP="00DC5794">
      <w:pPr>
        <w:pStyle w:val="12"/>
        <w:spacing w:before="0"/>
        <w:jc w:val="both"/>
        <w:rPr>
          <w:rFonts w:cstheme="minorBidi"/>
        </w:rPr>
      </w:pPr>
      <w:r w:rsidRPr="00B66F0B">
        <w:t>В таблице 2.1 представлены входные параметры,</w:t>
      </w:r>
      <w:r w:rsidR="00D06C15" w:rsidRPr="00B66F0B">
        <w:t xml:space="preserve"> </w:t>
      </w:r>
      <w:r w:rsidRPr="00B66F0B">
        <w:t xml:space="preserve">которые могут использоваться для </w:t>
      </w:r>
      <w:r w:rsidR="0042689A">
        <w:t>управления</w:t>
      </w:r>
      <w:r w:rsidRPr="00B66F0B">
        <w:t xml:space="preserve"> работ</w:t>
      </w:r>
      <w:r w:rsidR="0042689A">
        <w:t>ой</w:t>
      </w:r>
      <w:r w:rsidRPr="00B66F0B">
        <w:t xml:space="preserve"> транслятора. </w:t>
      </w:r>
    </w:p>
    <w:p w14:paraId="0DEC6035" w14:textId="465FEA9F" w:rsidR="00DC5794" w:rsidRPr="00B66F0B" w:rsidRDefault="00DC5794" w:rsidP="0042689A">
      <w:pPr>
        <w:pStyle w:val="a7"/>
        <w:spacing w:after="240" w:line="240" w:lineRule="auto"/>
        <w:ind w:left="-142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>Таблица 2.1 - Входные параметры транслятора</w:t>
      </w:r>
    </w:p>
    <w:p w14:paraId="40338B66" w14:textId="77777777" w:rsidR="00DC5794" w:rsidRPr="00B66F0B" w:rsidRDefault="00DC5794" w:rsidP="00DC5794">
      <w:pPr>
        <w:pStyle w:val="a7"/>
        <w:spacing w:after="240" w:line="240" w:lineRule="auto"/>
        <w:ind w:left="-142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951"/>
        <w:gridCol w:w="4608"/>
        <w:gridCol w:w="3012"/>
      </w:tblGrid>
      <w:tr w:rsidR="00DC5794" w:rsidRPr="00B66F0B" w14:paraId="0F95C836" w14:textId="77777777" w:rsidTr="00DC5794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7A019" w14:textId="77777777" w:rsidR="00DC5794" w:rsidRPr="00B66F0B" w:rsidRDefault="00DC579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Параметр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5A2F7" w14:textId="77777777" w:rsidR="00DC5794" w:rsidRPr="00B66F0B" w:rsidRDefault="00DC579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9CD4D" w14:textId="77777777" w:rsidR="00DC5794" w:rsidRPr="00B66F0B" w:rsidRDefault="00DC579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</w:tr>
      <w:tr w:rsidR="00DC5794" w:rsidRPr="00B66F0B" w14:paraId="08BDF868" w14:textId="77777777" w:rsidTr="00DC5794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E6CCE" w14:textId="77777777" w:rsidR="00DC5794" w:rsidRPr="00B66F0B" w:rsidRDefault="00DC579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: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0BC42" w14:textId="77777777" w:rsidR="00DC5794" w:rsidRPr="00B66F0B" w:rsidRDefault="00DC579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Указывает на файл с исходным кодом. Исходный код содержится в файле с расширением *.</w:t>
            </w: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12E3E7" w14:textId="77777777" w:rsidR="00DC5794" w:rsidRPr="00B66F0B" w:rsidRDefault="00DC579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Обязательный</w:t>
            </w:r>
          </w:p>
        </w:tc>
      </w:tr>
      <w:tr w:rsidR="00DC5794" w:rsidRPr="00B66F0B" w14:paraId="5137FE17" w14:textId="77777777" w:rsidTr="00DC5794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EF7197" w14:textId="77777777" w:rsidR="00DC5794" w:rsidRPr="00B66F0B" w:rsidRDefault="00DC579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E59674" w14:textId="61A18AF8" w:rsidR="00DC5794" w:rsidRPr="00B66F0B" w:rsidRDefault="00DC579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 xml:space="preserve">Указывает имя </w:t>
            </w:r>
            <w:r w:rsidR="007A5705" w:rsidRPr="00B66F0B">
              <w:rPr>
                <w:rFonts w:ascii="Times New Roman" w:hAnsi="Times New Roman" w:cs="Times New Roman"/>
                <w:sz w:val="28"/>
                <w:szCs w:val="28"/>
              </w:rPr>
              <w:t>выходного файла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7A5705" w:rsidRPr="00B66F0B">
              <w:rPr>
                <w:rFonts w:ascii="Times New Roman" w:hAnsi="Times New Roman" w:cs="Times New Roman"/>
                <w:sz w:val="28"/>
                <w:szCs w:val="28"/>
              </w:rPr>
              <w:t>Если не указан явно, то имя протокола формируется конкатенацией имени файла исходного кода и постфикса «.as</w:t>
            </w:r>
            <w:r w:rsidR="007A5705"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="007A5705" w:rsidRPr="00B66F0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9CFDC" w14:textId="77777777" w:rsidR="00DC5794" w:rsidRPr="00B66F0B" w:rsidRDefault="00DC579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Не обязательный</w:t>
            </w:r>
          </w:p>
        </w:tc>
      </w:tr>
      <w:tr w:rsidR="00DC5794" w:rsidRPr="00B66F0B" w14:paraId="6CEFC721" w14:textId="77777777" w:rsidTr="00DC5794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1BAA05" w14:textId="77777777" w:rsidR="00DC5794" w:rsidRPr="00B66F0B" w:rsidRDefault="00DC579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5670B5" w14:textId="77777777" w:rsidR="00DC5794" w:rsidRPr="00B66F0B" w:rsidRDefault="00DC579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Указывает имя протокола. Если не указан явно, то имя протокола формируется конкатенацией имени файла исходного кода и постфикса «.</w:t>
            </w: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EC95D" w14:textId="77777777" w:rsidR="00DC5794" w:rsidRPr="00B66F0B" w:rsidRDefault="00DC579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Не обязательный</w:t>
            </w:r>
          </w:p>
        </w:tc>
      </w:tr>
      <w:tr w:rsidR="00D06C15" w:rsidRPr="00B66F0B" w14:paraId="321D3787" w14:textId="77777777" w:rsidTr="00DC5794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BF5B1" w14:textId="4F3BEE5B" w:rsidR="00D06C15" w:rsidRPr="00B66F0B" w:rsidRDefault="00D06C15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bug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D761F" w14:textId="7C775D3A" w:rsidR="00D06C15" w:rsidRPr="00B66F0B" w:rsidRDefault="00D06C15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Задает работу транслятора в отладочном режиме. Если указан явно, то информация о работе транслятора дополнительно выводится в консоль разработчика.</w:t>
            </w:r>
          </w:p>
        </w:tc>
        <w:tc>
          <w:tcPr>
            <w:tcW w:w="3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94F8B" w14:textId="3F3579D7" w:rsidR="00D06C15" w:rsidRPr="00B66F0B" w:rsidRDefault="00D06C15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Не обязательный</w:t>
            </w:r>
          </w:p>
        </w:tc>
      </w:tr>
    </w:tbl>
    <w:p w14:paraId="0C572F5F" w14:textId="77BA32A8" w:rsidR="006600D3" w:rsidRDefault="00DC5794" w:rsidP="00DC5794">
      <w:pPr>
        <w:pStyle w:val="a7"/>
        <w:spacing w:before="24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99" w:name="_Toc469958242"/>
      <w:bookmarkStart w:id="100" w:name="_Toc501592512"/>
      <w:bookmarkStart w:id="101" w:name="_Toc58683430"/>
      <w:r w:rsidRPr="00B66F0B">
        <w:rPr>
          <w:rFonts w:ascii="Times New Roman" w:hAnsi="Times New Roman" w:cs="Times New Roman"/>
          <w:b/>
          <w:sz w:val="28"/>
          <w:szCs w:val="28"/>
        </w:rPr>
        <w:t xml:space="preserve">2.3 </w:t>
      </w:r>
      <w:bookmarkEnd w:id="99"/>
      <w:bookmarkEnd w:id="100"/>
      <w:r w:rsidR="00E66697" w:rsidRPr="00E66697">
        <w:rPr>
          <w:rFonts w:ascii="Times New Roman" w:hAnsi="Times New Roman" w:cs="Times New Roman"/>
          <w:b/>
          <w:sz w:val="28"/>
          <w:szCs w:val="28"/>
        </w:rPr>
        <w:t>Протоколы, формируемые транслятором</w:t>
      </w:r>
      <w:bookmarkEnd w:id="101"/>
    </w:p>
    <w:p w14:paraId="2C3C884F" w14:textId="77777777" w:rsidR="006600D3" w:rsidRDefault="006600D3" w:rsidP="006600D3">
      <w:pPr>
        <w:pStyle w:val="12"/>
        <w:rPr>
          <w:szCs w:val="28"/>
        </w:rPr>
      </w:pPr>
      <w:r w:rsidRPr="00B66F0B">
        <w:t>По итогам своей работы транслятор формирует протокол, согласно заданным входным параметрам. -log: &lt;путь к файлу&gt; - в этом файле находятся информация о входных параметрах, количестве символов исходного кода, таблицы лексем, идентификаторов, работы синтаксического анализатора, дерево разбора</w:t>
      </w:r>
      <w:r w:rsidRPr="00B66F0B">
        <w:rPr>
          <w:szCs w:val="28"/>
        </w:rPr>
        <w:t>.</w:t>
      </w:r>
    </w:p>
    <w:p w14:paraId="294618EA" w14:textId="3AEE808E" w:rsidR="006600D3" w:rsidRDefault="006600D3" w:rsidP="006600D3"/>
    <w:p w14:paraId="6AC68E9E" w14:textId="3D365D01" w:rsidR="00E5707D" w:rsidRDefault="00E5707D" w:rsidP="006600D3"/>
    <w:p w14:paraId="699AC082" w14:textId="77777777" w:rsidR="00E66697" w:rsidRPr="00D024F9" w:rsidRDefault="00E66697" w:rsidP="006600D3"/>
    <w:p w14:paraId="2C82A527" w14:textId="3C3FD0F0" w:rsidR="00DC5794" w:rsidRPr="00B66F0B" w:rsidRDefault="00DC5794" w:rsidP="00DC5794">
      <w:pPr>
        <w:pStyle w:val="1"/>
        <w:spacing w:before="360" w:after="240" w:line="240" w:lineRule="auto"/>
        <w:rPr>
          <w:rFonts w:cs="Times New Roman"/>
          <w:color w:val="auto"/>
        </w:rPr>
      </w:pPr>
      <w:bookmarkStart w:id="102" w:name="_Toc58683431"/>
      <w:r w:rsidRPr="00B66F0B">
        <w:rPr>
          <w:rFonts w:cs="Times New Roman"/>
          <w:color w:val="auto"/>
        </w:rPr>
        <w:lastRenderedPageBreak/>
        <w:t>Глава 3. Разработка лексического анализатора</w:t>
      </w:r>
      <w:bookmarkEnd w:id="102"/>
    </w:p>
    <w:p w14:paraId="2B068111" w14:textId="27766C63" w:rsidR="00DC5794" w:rsidRDefault="00DC5794" w:rsidP="00DC5794">
      <w:pPr>
        <w:pStyle w:val="a7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3" w:name="_Toc469958244"/>
      <w:bookmarkStart w:id="104" w:name="_Toc501592514"/>
      <w:bookmarkStart w:id="105" w:name="_Toc58683432"/>
      <w:r w:rsidRPr="00B66F0B">
        <w:rPr>
          <w:rFonts w:ascii="Times New Roman" w:hAnsi="Times New Roman" w:cs="Times New Roman"/>
          <w:b/>
          <w:sz w:val="28"/>
          <w:szCs w:val="28"/>
        </w:rPr>
        <w:t>3.1 Структура лексического анализатора</w:t>
      </w:r>
      <w:bookmarkEnd w:id="103"/>
      <w:bookmarkEnd w:id="104"/>
      <w:bookmarkEnd w:id="105"/>
      <w:r w:rsidRPr="00B66F0B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3BB8D2CC" w14:textId="0CFC261A" w:rsidR="00F55CB0" w:rsidRPr="00F55CB0" w:rsidRDefault="00F55CB0" w:rsidP="00F55CB0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14F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ервая стадия работы компилятора называется лексическим анализом, а программа, её реализующая, – лексическим анализатором (сканером). На вход лексического анализатора подаётся исходный код входного языка. Лексический анализатор производит предварительный разбор текста, преобразующий единый массив текстовых символов в массив токенов. </w:t>
      </w:r>
      <w:r w:rsidR="00C11DB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ходными данными являются таблица лексем и таблица идентификаторов.</w:t>
      </w:r>
    </w:p>
    <w:p w14:paraId="33922FFC" w14:textId="77777777" w:rsidR="00DC5794" w:rsidRPr="00B66F0B" w:rsidRDefault="00DC5794" w:rsidP="00DC5794">
      <w:pPr>
        <w:pStyle w:val="12"/>
        <w:jc w:val="both"/>
        <w:rPr>
          <w:rFonts w:cstheme="minorBidi"/>
        </w:rPr>
      </w:pPr>
      <w:r w:rsidRPr="00B66F0B">
        <w:t>Структура лексического анализатора представлена на рисунке 3.1.</w:t>
      </w:r>
    </w:p>
    <w:p w14:paraId="0A47A2FA" w14:textId="5CD35612" w:rsidR="00DC5794" w:rsidRPr="00B66F0B" w:rsidRDefault="00F55CB0" w:rsidP="00DC5794">
      <w:pPr>
        <w:pStyle w:val="a7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0E14FC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3299C595" wp14:editId="20AB915A">
            <wp:extent cx="4105275" cy="2099302"/>
            <wp:effectExtent l="0" t="0" r="0" b="0"/>
            <wp:docPr id="5" name="image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9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2199" cy="2118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9DF163" w14:textId="06C54384" w:rsidR="00DC5794" w:rsidRDefault="00DC5794" w:rsidP="002D4778">
      <w:pPr>
        <w:pStyle w:val="a7"/>
        <w:spacing w:line="240" w:lineRule="auto"/>
        <w:ind w:left="0"/>
        <w:jc w:val="both"/>
        <w:rPr>
          <w:rFonts w:ascii="Times New Roman" w:hAnsi="Times New Roman" w:cs="Times New Roman"/>
          <w:sz w:val="28"/>
        </w:rPr>
      </w:pPr>
      <w:r w:rsidRPr="00B66F0B">
        <w:rPr>
          <w:rFonts w:ascii="Times New Roman" w:hAnsi="Times New Roman" w:cs="Times New Roman"/>
          <w:sz w:val="24"/>
          <w:szCs w:val="24"/>
        </w:rPr>
        <w:t>Рис 3.1 - Структура лексического анализатора</w:t>
      </w:r>
    </w:p>
    <w:p w14:paraId="58BBD87F" w14:textId="77777777" w:rsidR="002D4778" w:rsidRPr="00B66F0B" w:rsidRDefault="002D4778" w:rsidP="002D4778">
      <w:pPr>
        <w:pStyle w:val="a7"/>
        <w:spacing w:line="240" w:lineRule="auto"/>
        <w:ind w:left="0"/>
        <w:jc w:val="both"/>
      </w:pPr>
    </w:p>
    <w:p w14:paraId="40424D37" w14:textId="06CAF0BB" w:rsidR="00DC5794" w:rsidRPr="00B66F0B" w:rsidRDefault="00DC5794" w:rsidP="00DC5794">
      <w:pPr>
        <w:pStyle w:val="a7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6" w:name="_Toc469958245"/>
      <w:bookmarkStart w:id="107" w:name="_Toc501592515"/>
      <w:bookmarkStart w:id="108" w:name="_Toc58683433"/>
      <w:r w:rsidRPr="00B66F0B">
        <w:rPr>
          <w:rFonts w:ascii="Times New Roman" w:hAnsi="Times New Roman" w:cs="Times New Roman"/>
          <w:b/>
          <w:sz w:val="28"/>
          <w:szCs w:val="28"/>
        </w:rPr>
        <w:t>3.2 Контроль входных символов</w:t>
      </w:r>
      <w:bookmarkEnd w:id="106"/>
      <w:bookmarkEnd w:id="107"/>
      <w:bookmarkEnd w:id="108"/>
    </w:p>
    <w:p w14:paraId="4A99002F" w14:textId="34183F96" w:rsidR="00DC5794" w:rsidRDefault="00DC5794" w:rsidP="00DC5794">
      <w:pPr>
        <w:pStyle w:val="12"/>
        <w:spacing w:before="0"/>
        <w:rPr>
          <w:szCs w:val="28"/>
        </w:rPr>
      </w:pPr>
      <w:r w:rsidRPr="00B66F0B">
        <w:rPr>
          <w:rStyle w:val="11"/>
          <w:rFonts w:cstheme="minorBidi"/>
        </w:rPr>
        <w:t xml:space="preserve">Таблица </w:t>
      </w:r>
      <w:r w:rsidR="0042689A">
        <w:rPr>
          <w:rStyle w:val="11"/>
          <w:rFonts w:cstheme="minorBidi"/>
        </w:rPr>
        <w:t>допустимых входных символов</w:t>
      </w:r>
      <w:r w:rsidRPr="00B66F0B">
        <w:rPr>
          <w:rStyle w:val="11"/>
          <w:rFonts w:cstheme="minorBidi"/>
        </w:rPr>
        <w:t xml:space="preserve"> представлена на рисунке 3.2</w:t>
      </w:r>
      <w:r w:rsidRPr="00B66F0B">
        <w:rPr>
          <w:szCs w:val="28"/>
        </w:rPr>
        <w:t>.</w:t>
      </w:r>
    </w:p>
    <w:p w14:paraId="152063E0" w14:textId="77777777" w:rsidR="00E5707D" w:rsidRPr="00B66F0B" w:rsidRDefault="00E5707D" w:rsidP="00DC5794">
      <w:pPr>
        <w:pStyle w:val="12"/>
        <w:spacing w:before="0"/>
        <w:rPr>
          <w:szCs w:val="28"/>
        </w:rPr>
      </w:pPr>
    </w:p>
    <w:p w14:paraId="6AA8F6AB" w14:textId="1C6D0D23" w:rsidR="00DC5794" w:rsidRPr="00B66F0B" w:rsidRDefault="00E94A0D" w:rsidP="00FD6973">
      <w:pPr>
        <w:pStyle w:val="12"/>
        <w:spacing w:before="0" w:after="0"/>
        <w:ind w:left="-964"/>
        <w:jc w:val="center"/>
        <w:rPr>
          <w:szCs w:val="28"/>
        </w:rPr>
      </w:pPr>
      <w:r w:rsidRPr="00B66F0B">
        <w:rPr>
          <w:noProof/>
        </w:rPr>
        <w:drawing>
          <wp:inline distT="0" distB="0" distL="0" distR="0" wp14:anchorId="1E9DB143" wp14:editId="1F6CFF8B">
            <wp:extent cx="6440157" cy="2604976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577042" cy="2660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0BF807" w14:textId="03E24A55" w:rsidR="00DC5794" w:rsidRPr="00B66F0B" w:rsidRDefault="00DC5794" w:rsidP="00FD6973">
      <w:pPr>
        <w:pStyle w:val="a7"/>
        <w:spacing w:line="240" w:lineRule="auto"/>
        <w:ind w:left="-142"/>
        <w:jc w:val="both"/>
        <w:rPr>
          <w:rFonts w:ascii="Times New Roman" w:hAnsi="Times New Roman" w:cs="Times New Roman"/>
          <w:sz w:val="24"/>
          <w:szCs w:val="24"/>
        </w:rPr>
      </w:pPr>
      <w:r w:rsidRPr="00B66F0B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E94A0D" w:rsidRPr="00B66F0B">
        <w:rPr>
          <w:rFonts w:ascii="Times New Roman" w:hAnsi="Times New Roman" w:cs="Times New Roman"/>
          <w:sz w:val="24"/>
          <w:szCs w:val="24"/>
        </w:rPr>
        <w:t>3.2 -</w:t>
      </w:r>
      <w:r w:rsidRPr="00B66F0B">
        <w:rPr>
          <w:rFonts w:ascii="Times New Roman" w:hAnsi="Times New Roman" w:cs="Times New Roman"/>
          <w:sz w:val="24"/>
          <w:szCs w:val="24"/>
        </w:rPr>
        <w:t xml:space="preserve"> Таблица допустимости входных символов</w:t>
      </w:r>
    </w:p>
    <w:p w14:paraId="2CC0F1F4" w14:textId="77777777" w:rsidR="00FD6973" w:rsidRDefault="00FD6973" w:rsidP="00DC5794">
      <w:pPr>
        <w:pStyle w:val="12"/>
        <w:spacing w:before="0"/>
      </w:pPr>
    </w:p>
    <w:p w14:paraId="3541C67A" w14:textId="77777777" w:rsidR="00FD6973" w:rsidRDefault="00FD6973" w:rsidP="00DC5794">
      <w:pPr>
        <w:pStyle w:val="12"/>
        <w:spacing w:before="0"/>
      </w:pPr>
    </w:p>
    <w:p w14:paraId="393712B0" w14:textId="010EF10A" w:rsidR="00DC5794" w:rsidRPr="00B66F0B" w:rsidRDefault="00DC5794" w:rsidP="00DC5794">
      <w:pPr>
        <w:pStyle w:val="12"/>
        <w:spacing w:before="0"/>
        <w:rPr>
          <w:rFonts w:cstheme="minorBidi"/>
        </w:rPr>
      </w:pPr>
      <w:r w:rsidRPr="00B66F0B">
        <w:lastRenderedPageBreak/>
        <w:t xml:space="preserve">Таблица допустимости была сформирована на основе кодировки </w:t>
      </w:r>
      <w:r w:rsidRPr="00B66F0B">
        <w:rPr>
          <w:lang w:val="en-US"/>
        </w:rPr>
        <w:t>W</w:t>
      </w:r>
      <w:r w:rsidRPr="00B66F0B">
        <w:t>indows-1251. Таблица необходима для проверки входных символов на допустимость. Символы могут быть разрешенными, запрещенными и игнорируемыми. Символы представлены в шестнадцатеричной системе счисления. В таблице записаны различные числовые значения, соответствующие символам в данной таблице:</w:t>
      </w:r>
    </w:p>
    <w:p w14:paraId="10D4C461" w14:textId="71B76DA0" w:rsidR="00DC5794" w:rsidRPr="00B66F0B" w:rsidRDefault="00DC5794" w:rsidP="0042689A">
      <w:pPr>
        <w:pStyle w:val="a7"/>
        <w:numPr>
          <w:ilvl w:val="0"/>
          <w:numId w:val="26"/>
        </w:numPr>
        <w:spacing w:before="240" w:line="240" w:lineRule="auto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>«T» - разрешенные алфавитом символы;</w:t>
      </w:r>
    </w:p>
    <w:p w14:paraId="4D7E79EE" w14:textId="24F57A01" w:rsidR="00DC5794" w:rsidRPr="00B66F0B" w:rsidRDefault="00DC5794" w:rsidP="0042689A">
      <w:pPr>
        <w:pStyle w:val="a7"/>
        <w:numPr>
          <w:ilvl w:val="0"/>
          <w:numId w:val="26"/>
        </w:numPr>
        <w:spacing w:before="240" w:line="240" w:lineRule="auto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>«F» - запрещенные алфавитом символы;</w:t>
      </w:r>
    </w:p>
    <w:p w14:paraId="08187E40" w14:textId="78563AF9" w:rsidR="00DC5794" w:rsidRPr="00B66F0B" w:rsidRDefault="00DC5794" w:rsidP="0042689A">
      <w:pPr>
        <w:pStyle w:val="a7"/>
        <w:numPr>
          <w:ilvl w:val="0"/>
          <w:numId w:val="26"/>
        </w:numPr>
        <w:spacing w:before="240" w:line="240" w:lineRule="auto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>«I» - символы, которые игнорируются</w:t>
      </w:r>
      <w:r w:rsidR="0042689A">
        <w:rPr>
          <w:rFonts w:ascii="Times New Roman" w:hAnsi="Times New Roman" w:cs="Times New Roman"/>
          <w:sz w:val="28"/>
          <w:szCs w:val="28"/>
        </w:rPr>
        <w:t>.</w:t>
      </w:r>
    </w:p>
    <w:p w14:paraId="2EB0081C" w14:textId="77777777" w:rsidR="00DC5794" w:rsidRPr="00B66F0B" w:rsidRDefault="00DC5794" w:rsidP="00DC5794">
      <w:pPr>
        <w:pStyle w:val="a7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</w:p>
    <w:p w14:paraId="0D8F6F7D" w14:textId="2173239C" w:rsidR="00DC5794" w:rsidRPr="00B66F0B" w:rsidRDefault="00DC5794" w:rsidP="00DC5794">
      <w:pPr>
        <w:pStyle w:val="a7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9" w:name="_Toc469958246"/>
      <w:bookmarkStart w:id="110" w:name="_Toc501592516"/>
      <w:bookmarkStart w:id="111" w:name="_Toc58683434"/>
      <w:r w:rsidRPr="00B66F0B">
        <w:rPr>
          <w:rFonts w:ascii="Times New Roman" w:hAnsi="Times New Roman" w:cs="Times New Roman"/>
          <w:b/>
          <w:sz w:val="28"/>
          <w:szCs w:val="28"/>
        </w:rPr>
        <w:t>3.3 Удаление избыточных символов</w:t>
      </w:r>
      <w:bookmarkEnd w:id="109"/>
      <w:bookmarkEnd w:id="110"/>
      <w:bookmarkEnd w:id="111"/>
    </w:p>
    <w:p w14:paraId="3C803CD0" w14:textId="77777777" w:rsidR="00D74894" w:rsidRDefault="00D74894" w:rsidP="00DC5794">
      <w:pPr>
        <w:pStyle w:val="a7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52B4D7EA" w14:textId="5950613A" w:rsidR="00DC5794" w:rsidRDefault="00DC5794" w:rsidP="00DC5794">
      <w:pPr>
        <w:pStyle w:val="a7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 xml:space="preserve">Избыточными символами </w:t>
      </w:r>
      <w:r w:rsidR="00F24BE8">
        <w:rPr>
          <w:rFonts w:ascii="Times New Roman" w:hAnsi="Times New Roman" w:cs="Times New Roman"/>
          <w:sz w:val="28"/>
          <w:szCs w:val="28"/>
        </w:rPr>
        <w:t xml:space="preserve">являются </w:t>
      </w:r>
      <w:r w:rsidRPr="00B66F0B">
        <w:rPr>
          <w:rFonts w:ascii="Times New Roman" w:hAnsi="Times New Roman" w:cs="Times New Roman"/>
          <w:sz w:val="28"/>
          <w:szCs w:val="28"/>
        </w:rPr>
        <w:t>пробелы, символы табуляции, символы перехода на новую строку. Удаляются в процессе считывания файла.</w:t>
      </w:r>
    </w:p>
    <w:p w14:paraId="5EA48AC7" w14:textId="77777777" w:rsidR="000E2B49" w:rsidRPr="00DA33EB" w:rsidRDefault="000E2B49" w:rsidP="000E2B49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A33E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исание алгоритма удаления избыточных символов:</w:t>
      </w:r>
    </w:p>
    <w:p w14:paraId="696CEA74" w14:textId="0E80DC26" w:rsidR="000E2B49" w:rsidRPr="0042689A" w:rsidRDefault="000E2B49" w:rsidP="000E2B49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A33E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Посимвольно считываем файл с исходным кодом программы</w:t>
      </w:r>
      <w:r w:rsidR="0042689A" w:rsidRPr="0042689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14:paraId="126B4F24" w14:textId="5AE496FA" w:rsidR="000E2B49" w:rsidRPr="00DA33EB" w:rsidRDefault="000E2B49" w:rsidP="000E2B49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A33E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встречаем избыточный символ, то проверяем его необходимость (например, является сепаратором лексем или часть строкового литерала)</w:t>
      </w:r>
      <w:r w:rsidRPr="00DA33E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14:paraId="39C7DA3E" w14:textId="06DCF6F3" w:rsidR="000E2B49" w:rsidRPr="00DA33EB" w:rsidRDefault="000E2B49" w:rsidP="000E2B49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A33E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3.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быточные символы игнорируем</w:t>
      </w:r>
      <w:r w:rsidRPr="00DA33E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4C01F1DB" w14:textId="77777777" w:rsidR="00473CF9" w:rsidRPr="00B66F0B" w:rsidRDefault="00473CF9" w:rsidP="00DC5794">
      <w:pPr>
        <w:pStyle w:val="a7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DDB2B44" w14:textId="555CD88B" w:rsidR="00E94A0D" w:rsidRDefault="00DC5794" w:rsidP="00625E17">
      <w:pPr>
        <w:pStyle w:val="2"/>
        <w:spacing w:line="24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12" w:name="_Toc501592517"/>
      <w:bookmarkStart w:id="113" w:name="_Toc58683435"/>
      <w:r w:rsidRPr="00B66F0B">
        <w:rPr>
          <w:rFonts w:ascii="Times New Roman" w:hAnsi="Times New Roman" w:cs="Times New Roman"/>
          <w:b/>
          <w:bCs/>
          <w:color w:val="auto"/>
          <w:sz w:val="28"/>
          <w:szCs w:val="28"/>
        </w:rPr>
        <w:t>3.4 Перечень ключевых слов</w:t>
      </w:r>
      <w:bookmarkEnd w:id="112"/>
      <w:bookmarkEnd w:id="113"/>
    </w:p>
    <w:p w14:paraId="65EC32FF" w14:textId="77777777" w:rsidR="00625E17" w:rsidRPr="00625E17" w:rsidRDefault="00625E17" w:rsidP="00625E17"/>
    <w:p w14:paraId="751FFAF5" w14:textId="77777777" w:rsidR="00DC5794" w:rsidRPr="00B66F0B" w:rsidRDefault="00DC5794" w:rsidP="00DC5794">
      <w:pPr>
        <w:pStyle w:val="12"/>
        <w:spacing w:before="0"/>
        <w:jc w:val="both"/>
        <w:rPr>
          <w:rFonts w:cstheme="minorBidi"/>
        </w:rPr>
      </w:pPr>
      <w:r w:rsidRPr="00B66F0B">
        <w:t>Перечень ключевых слов, сепараторов, символов операций соответствующих им лексем представлен в таблице 3.1.</w:t>
      </w:r>
    </w:p>
    <w:p w14:paraId="66EB78B8" w14:textId="0233A257" w:rsidR="00DC5794" w:rsidRPr="00B66F0B" w:rsidRDefault="00DC5794" w:rsidP="00DC5794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 xml:space="preserve">                  Таблица 3.1 - Перечень ключевых слов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383"/>
        <w:gridCol w:w="3417"/>
      </w:tblGrid>
      <w:tr w:rsidR="00DC5794" w:rsidRPr="00B66F0B" w14:paraId="0758CF12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32473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Цепочка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A486A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</w:tr>
      <w:tr w:rsidR="00DC5794" w:rsidRPr="00B66F0B" w14:paraId="26013FD4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CA0BB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F12CF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</w:tr>
      <w:tr w:rsidR="00DC5794" w:rsidRPr="00B66F0B" w14:paraId="2547056D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A7D70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F35C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</w:tr>
      <w:tr w:rsidR="00DC5794" w:rsidRPr="00B66F0B" w14:paraId="65398377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7DF18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ol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673E9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</w:tr>
      <w:tr w:rsidR="00DC5794" w:rsidRPr="00B66F0B" w14:paraId="2B944F54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5538E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byte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35AEF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</w:tr>
      <w:tr w:rsidR="00DC5794" w:rsidRPr="00B66F0B" w14:paraId="258616E8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40E72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f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B2FD0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</w:tr>
      <w:tr w:rsidR="00DC5794" w:rsidRPr="00B66F0B" w14:paraId="03CAE98F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97BAE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A7AEE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</w:tr>
      <w:tr w:rsidR="00DC5794" w:rsidRPr="00B66F0B" w14:paraId="6DA31736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ED869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tion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0F63C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DC5794" w:rsidRPr="00B66F0B" w14:paraId="1A966D77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E7465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4113F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DC5794" w:rsidRPr="00B66F0B" w14:paraId="0B1DF675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21DF6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434E4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</w:tr>
      <w:tr w:rsidR="00E94A0D" w:rsidRPr="00B66F0B" w14:paraId="38426205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08EC3" w14:textId="0533B1C1" w:rsidR="00E94A0D" w:rsidRPr="00B66F0B" w:rsidRDefault="00E94A0D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et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1AEF9" w14:textId="2B36DA3C" w:rsidR="00E94A0D" w:rsidRPr="00B66F0B" w:rsidRDefault="00E94A0D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</w:tr>
      <w:tr w:rsidR="00DC5794" w:rsidRPr="00B66F0B" w14:paraId="13530441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4A200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9604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</w:tr>
      <w:tr w:rsidR="00DC5794" w:rsidRPr="00B66F0B" w14:paraId="2A8ACD84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6DB32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lse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0619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</w:p>
        </w:tc>
      </w:tr>
      <w:tr w:rsidR="00DC5794" w:rsidRPr="00B66F0B" w14:paraId="3D0B100E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1207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lif</w:t>
            </w:r>
            <w:proofErr w:type="spellEnd"/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5E8D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</w:tr>
      <w:tr w:rsidR="00E94A0D" w:rsidRPr="00B66F0B" w14:paraId="669FEC7C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38684" w14:textId="6425E2AC" w:rsidR="00E94A0D" w:rsidRPr="00B66F0B" w:rsidRDefault="00E94A0D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for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64B2" w14:textId="1C75D1C7" w:rsidR="00E94A0D" w:rsidRPr="00B66F0B" w:rsidRDefault="00E94A0D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</w:t>
            </w:r>
          </w:p>
        </w:tc>
      </w:tr>
      <w:tr w:rsidR="00E94A0D" w:rsidRPr="00B66F0B" w14:paraId="013414BC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E5779" w14:textId="2FCE1993" w:rsidR="00E94A0D" w:rsidRPr="00B66F0B" w:rsidRDefault="00E94A0D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EA7B1" w14:textId="4EC194EC" w:rsidR="00E94A0D" w:rsidRPr="00B66F0B" w:rsidRDefault="00E94A0D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</w:t>
            </w:r>
          </w:p>
        </w:tc>
      </w:tr>
      <w:tr w:rsidR="00E94A0D" w:rsidRPr="00B66F0B" w14:paraId="4DCEB1E0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3B0A1" w14:textId="171C5F5A" w:rsidR="00E94A0D" w:rsidRPr="00B66F0B" w:rsidRDefault="00E94A0D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ep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0AFF" w14:textId="3682B0B3" w:rsidR="00E94A0D" w:rsidRPr="00B66F0B" w:rsidRDefault="00E94A0D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</w:p>
        </w:tc>
      </w:tr>
      <w:tr w:rsidR="00C110F5" w:rsidRPr="00B66F0B" w14:paraId="1E14199F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B59EB" w14:textId="60CB88F6" w:rsidR="00C110F5" w:rsidRPr="000E2B49" w:rsidRDefault="00C110F5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nd, </w:t>
            </w:r>
            <w:r w:rsidR="000E2B4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57772" w14:textId="7B522B31" w:rsidR="00C110F5" w:rsidRPr="00B66F0B" w:rsidRDefault="000E2B49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</w:p>
        </w:tc>
      </w:tr>
      <w:tr w:rsidR="00DC5794" w:rsidRPr="00B66F0B" w14:paraId="4CBE4309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3B1D7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, - , * , =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A6D42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</w:p>
        </w:tc>
      </w:tr>
      <w:tr w:rsidR="00DC5794" w:rsidRPr="00B66F0B" w14:paraId="7D488026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E83BE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=, &lt;=, ==, !=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0D0D6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</w:tr>
      <w:tr w:rsidR="00DC5794" w:rsidRPr="00B66F0B" w14:paraId="0A2509C1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92CE9" w14:textId="562ABB99" w:rsidR="00DC5794" w:rsidRPr="00B66F0B" w:rsidRDefault="00C110F5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, |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CD145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C110F5" w:rsidRPr="00B66F0B" w14:paraId="412EA44B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54E15" w14:textId="77444016" w:rsidR="00C110F5" w:rsidRPr="00B66F0B" w:rsidRDefault="00C110F5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, ++, --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17B29" w14:textId="105B714C" w:rsidR="00C110F5" w:rsidRPr="00B66F0B" w:rsidRDefault="00C110F5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</w:p>
        </w:tc>
      </w:tr>
      <w:tr w:rsidR="00C110F5" w:rsidRPr="00B66F0B" w14:paraId="0683C0F3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3E93B" w14:textId="67E00E06" w:rsidR="00C110F5" w:rsidRPr="00B66F0B" w:rsidRDefault="00C110F5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.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75D51" w14:textId="1986FC89" w:rsidR="00C110F5" w:rsidRPr="00B66F0B" w:rsidRDefault="00C110F5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</w:tr>
      <w:tr w:rsidR="00C110F5" w:rsidRPr="00B66F0B" w14:paraId="02F31852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42EE2" w14:textId="59043240" w:rsidR="00C110F5" w:rsidRPr="00B66F0B" w:rsidRDefault="00C110F5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&gt;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77728" w14:textId="110898D8" w:rsidR="00C110F5" w:rsidRPr="00B66F0B" w:rsidRDefault="00C110F5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</w:tc>
      </w:tr>
      <w:tr w:rsidR="00DC5794" w:rsidRPr="00B66F0B" w14:paraId="174BCA97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3E1BE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80B71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</w:tr>
      <w:tr w:rsidR="00C110F5" w:rsidRPr="00B66F0B" w14:paraId="66798A5A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7C2D8" w14:textId="4D3D0868" w:rsidR="00C110F5" w:rsidRPr="00B66F0B" w:rsidRDefault="00C110F5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AB6F4" w14:textId="596D0465" w:rsidR="00C110F5" w:rsidRPr="00B66F0B" w:rsidRDefault="00C110F5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</w:tr>
      <w:tr w:rsidR="00C110F5" w:rsidRPr="00B66F0B" w14:paraId="5D01D312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D851F" w14:textId="4D679EBD" w:rsidR="00C110F5" w:rsidRPr="00B66F0B" w:rsidRDefault="00C110F5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8DBB8" w14:textId="3C7BB73C" w:rsidR="00C110F5" w:rsidRPr="00B66F0B" w:rsidRDefault="00C110F5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C110F5" w:rsidRPr="00B66F0B" w14:paraId="03D0A666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2C14A" w14:textId="768C3732" w:rsidR="00C110F5" w:rsidRPr="00B66F0B" w:rsidRDefault="00C110F5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[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E1ECF" w14:textId="7C2E7671" w:rsidR="00C110F5" w:rsidRPr="00B66F0B" w:rsidRDefault="00C110F5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[</w:t>
            </w:r>
          </w:p>
        </w:tc>
      </w:tr>
      <w:tr w:rsidR="00C110F5" w:rsidRPr="00B66F0B" w14:paraId="4D1F77E2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3B267" w14:textId="4B46EAC6" w:rsidR="00C110F5" w:rsidRPr="00B66F0B" w:rsidRDefault="00C110F5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FD0F1" w14:textId="7AA98751" w:rsidR="00C110F5" w:rsidRPr="00B66F0B" w:rsidRDefault="00C110F5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]</w:t>
            </w:r>
          </w:p>
        </w:tc>
      </w:tr>
      <w:tr w:rsidR="00DC5794" w:rsidRPr="00B66F0B" w14:paraId="5D83101E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B4058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02B8A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</w:tc>
      </w:tr>
      <w:tr w:rsidR="00DC5794" w:rsidRPr="00B66F0B" w14:paraId="7D7EF89E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E3794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6D2BA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DC5794" w:rsidRPr="00B66F0B" w14:paraId="64F5F731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4B771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E2F36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DC5794" w:rsidRPr="00B66F0B" w14:paraId="632245FE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190511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43718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DC5794" w:rsidRPr="00B66F0B" w14:paraId="5EE8AC55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41CE8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eastAsia="Calibri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5BEE2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B66F0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</w:tr>
      <w:tr w:rsidR="00DC5794" w:rsidRPr="00B66F0B" w14:paraId="57B299A8" w14:textId="77777777" w:rsidTr="00E43976">
        <w:trPr>
          <w:jc w:val="center"/>
        </w:trPr>
        <w:tc>
          <w:tcPr>
            <w:tcW w:w="3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28169E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</w:p>
        </w:tc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867CA" w14:textId="77777777" w:rsidR="00DC5794" w:rsidRPr="00B66F0B" w:rsidRDefault="00DC5794" w:rsidP="00E43976">
            <w:pPr>
              <w:tabs>
                <w:tab w:val="left" w:pos="540"/>
                <w:tab w:val="left" w:pos="900"/>
              </w:tabs>
              <w:ind w:left="-5338" w:firstLine="533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</w:tbl>
    <w:p w14:paraId="79BDA3BC" w14:textId="4BB04276" w:rsidR="00DC5794" w:rsidRDefault="00DC5794" w:rsidP="00DC5794">
      <w:pPr>
        <w:pStyle w:val="a7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BF9F2F0" w14:textId="2D397E52" w:rsidR="0044003A" w:rsidRDefault="0044003A" w:rsidP="0044003A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5563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ждому выражению соответствует детерминированный конечный автомат, по которому происходит разбор данного выражения. На каждый автомат в массиве подаётся токен и с помощью регулярного выражения, соответствующего данному графу переходов, происходит разбор. В случае успешного разбора выражения оно записывается в таблицу лексем. Если выражение является идентификатором или литералом, информация также заносится в таблицу идентификаторов. Структура конечного автомата и пример графа перехода конечного автомата изображены на рисунках 3.3 и 3.4 соответственно.</w:t>
      </w:r>
    </w:p>
    <w:p w14:paraId="3EE9DE2B" w14:textId="77777777" w:rsidR="0044003A" w:rsidRDefault="0044003A" w:rsidP="0044003A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CFCF090" w14:textId="77777777" w:rsidR="0044003A" w:rsidRDefault="0044003A" w:rsidP="0044003A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EA58F16" w14:textId="77777777" w:rsidR="0044003A" w:rsidRDefault="0044003A" w:rsidP="0044003A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06F49D6" w14:textId="4EC44223" w:rsidR="0044003A" w:rsidRDefault="0044003A" w:rsidP="0044003A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870608C" w14:textId="77777777" w:rsidR="0044003A" w:rsidRDefault="0044003A" w:rsidP="0044003A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A34B17A" w14:textId="1CFCEF54" w:rsidR="0044003A" w:rsidRDefault="0044003A" w:rsidP="0044003A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2896E42" w14:textId="77777777" w:rsidR="0044003A" w:rsidRDefault="0044003A" w:rsidP="0044003A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D57CB1E" w14:textId="77777777" w:rsidR="0044003A" w:rsidRDefault="0044003A" w:rsidP="0044003A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C182261" w14:textId="77777777" w:rsidR="0044003A" w:rsidRDefault="0044003A" w:rsidP="0044003A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4EBACF9" w14:textId="5A2A0C09" w:rsidR="0044003A" w:rsidRDefault="0044003A" w:rsidP="0044003A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758FC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w:lastRenderedPageBreak/>
        <w:drawing>
          <wp:anchor distT="0" distB="0" distL="114300" distR="114300" simplePos="0" relativeHeight="251660288" behindDoc="1" locked="0" layoutInCell="1" allowOverlap="1" wp14:anchorId="6C7063AF" wp14:editId="7179FDBC">
            <wp:simplePos x="0" y="0"/>
            <wp:positionH relativeFrom="page">
              <wp:posOffset>1080135</wp:posOffset>
            </wp:positionH>
            <wp:positionV relativeFrom="paragraph">
              <wp:posOffset>208915</wp:posOffset>
            </wp:positionV>
            <wp:extent cx="5209540" cy="4358640"/>
            <wp:effectExtent l="0" t="0" r="0" b="3810"/>
            <wp:wrapTight wrapText="bothSides">
              <wp:wrapPolygon edited="0">
                <wp:start x="0" y="0"/>
                <wp:lineTo x="0" y="21524"/>
                <wp:lineTo x="21484" y="21524"/>
                <wp:lineTo x="21484" y="0"/>
                <wp:lineTo x="0" y="0"/>
              </wp:wrapPolygon>
            </wp:wrapTight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09540" cy="43586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05775BE" w14:textId="77777777" w:rsidR="0044003A" w:rsidRDefault="0044003A" w:rsidP="0044003A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64CD716" w14:textId="77777777" w:rsidR="0044003A" w:rsidRDefault="0044003A" w:rsidP="0044003A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CE43166" w14:textId="77777777" w:rsidR="0044003A" w:rsidRDefault="0044003A" w:rsidP="0044003A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947D7B0" w14:textId="77777777" w:rsidR="0044003A" w:rsidRDefault="0044003A" w:rsidP="0044003A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BF61221" w14:textId="77777777" w:rsidR="0044003A" w:rsidRDefault="0044003A" w:rsidP="0044003A">
      <w:pPr>
        <w:pStyle w:val="aa"/>
        <w:ind w:firstLine="0"/>
        <w:jc w:val="left"/>
      </w:pPr>
    </w:p>
    <w:p w14:paraId="51BF3DA3" w14:textId="77777777" w:rsidR="0044003A" w:rsidRDefault="0044003A" w:rsidP="0044003A">
      <w:pPr>
        <w:pStyle w:val="aa"/>
        <w:ind w:firstLine="0"/>
        <w:jc w:val="left"/>
      </w:pPr>
    </w:p>
    <w:p w14:paraId="61EC1F69" w14:textId="77777777" w:rsidR="0044003A" w:rsidRDefault="0044003A" w:rsidP="0044003A">
      <w:pPr>
        <w:pStyle w:val="aa"/>
        <w:ind w:firstLine="0"/>
        <w:jc w:val="left"/>
      </w:pPr>
    </w:p>
    <w:p w14:paraId="0DE51494" w14:textId="77777777" w:rsidR="0044003A" w:rsidRDefault="0044003A" w:rsidP="0044003A">
      <w:pPr>
        <w:pStyle w:val="aa"/>
        <w:ind w:firstLine="0"/>
        <w:jc w:val="left"/>
      </w:pPr>
    </w:p>
    <w:p w14:paraId="186C9156" w14:textId="77777777" w:rsidR="0044003A" w:rsidRDefault="0044003A" w:rsidP="0044003A">
      <w:pPr>
        <w:pStyle w:val="aa"/>
        <w:ind w:firstLine="0"/>
        <w:jc w:val="left"/>
      </w:pPr>
    </w:p>
    <w:p w14:paraId="45755F53" w14:textId="77777777" w:rsidR="0044003A" w:rsidRDefault="0044003A" w:rsidP="0044003A">
      <w:pPr>
        <w:pStyle w:val="aa"/>
        <w:ind w:firstLine="0"/>
        <w:jc w:val="left"/>
      </w:pPr>
    </w:p>
    <w:p w14:paraId="430A9A66" w14:textId="77777777" w:rsidR="0044003A" w:rsidRDefault="0044003A" w:rsidP="0044003A">
      <w:pPr>
        <w:pStyle w:val="aa"/>
        <w:ind w:firstLine="0"/>
        <w:jc w:val="left"/>
      </w:pPr>
    </w:p>
    <w:p w14:paraId="7C4ABFF3" w14:textId="77777777" w:rsidR="0044003A" w:rsidRDefault="0044003A" w:rsidP="0044003A">
      <w:pPr>
        <w:pStyle w:val="aa"/>
        <w:ind w:firstLine="0"/>
        <w:jc w:val="left"/>
      </w:pPr>
    </w:p>
    <w:p w14:paraId="2F34BC82" w14:textId="5DBA484E" w:rsidR="000A0855" w:rsidRDefault="000A0855" w:rsidP="000A0855">
      <w:pPr>
        <w:spacing w:after="280"/>
        <w:rPr>
          <w:lang w:eastAsia="ru-RU"/>
        </w:rPr>
      </w:pPr>
    </w:p>
    <w:p w14:paraId="4E74CFFF" w14:textId="77777777" w:rsidR="00741FE0" w:rsidRPr="000A0855" w:rsidRDefault="00741FE0" w:rsidP="000A0855">
      <w:pPr>
        <w:spacing w:after="280"/>
        <w:rPr>
          <w:lang w:eastAsia="ru-RU"/>
        </w:rPr>
      </w:pPr>
    </w:p>
    <w:p w14:paraId="7376ED21" w14:textId="74DCD5D5" w:rsidR="0044003A" w:rsidRPr="0044003A" w:rsidRDefault="0044003A" w:rsidP="000A0855">
      <w:pPr>
        <w:pStyle w:val="a7"/>
        <w:spacing w:after="28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B66F0B">
        <w:rPr>
          <w:rFonts w:ascii="Times New Roman" w:hAnsi="Times New Roman" w:cs="Times New Roman"/>
          <w:sz w:val="24"/>
          <w:szCs w:val="24"/>
        </w:rPr>
        <w:t>Рисунок 3.</w:t>
      </w:r>
      <w:r w:rsidRPr="0044003A">
        <w:rPr>
          <w:rFonts w:ascii="Times New Roman" w:hAnsi="Times New Roman" w:cs="Times New Roman"/>
          <w:sz w:val="24"/>
          <w:szCs w:val="24"/>
        </w:rPr>
        <w:t>3</w:t>
      </w:r>
      <w:r w:rsidRPr="00B66F0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B66F0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труктура конечного автомата</w:t>
      </w:r>
    </w:p>
    <w:p w14:paraId="2C62E5E9" w14:textId="77777777" w:rsidR="00E5707D" w:rsidRDefault="004631EC" w:rsidP="00E5707D">
      <w:pPr>
        <w:pStyle w:val="aa"/>
        <w:ind w:firstLine="0"/>
        <w:jc w:val="left"/>
        <w:rPr>
          <w:sz w:val="24"/>
          <w:szCs w:val="24"/>
        </w:rPr>
      </w:pPr>
      <w:r>
        <w:rPr>
          <w:noProof/>
        </w:rPr>
        <w:drawing>
          <wp:inline distT="0" distB="0" distL="0" distR="0" wp14:anchorId="17BB03EC" wp14:editId="7676D234">
            <wp:extent cx="2809875" cy="1603375"/>
            <wp:effectExtent l="0" t="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19554" cy="1608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279F1" w14:textId="6F6BAD52" w:rsidR="0044003A" w:rsidRPr="0044003A" w:rsidRDefault="0044003A" w:rsidP="0042689A">
      <w:pPr>
        <w:pStyle w:val="aa"/>
        <w:ind w:firstLine="0"/>
        <w:jc w:val="left"/>
      </w:pPr>
      <w:r w:rsidRPr="00B66F0B">
        <w:rPr>
          <w:sz w:val="24"/>
          <w:szCs w:val="24"/>
        </w:rPr>
        <w:t>Рисунок 3.</w:t>
      </w:r>
      <w:r w:rsidR="00D74894">
        <w:rPr>
          <w:sz w:val="24"/>
          <w:szCs w:val="24"/>
        </w:rPr>
        <w:t>4</w:t>
      </w:r>
      <w:r w:rsidRPr="00B66F0B">
        <w:rPr>
          <w:sz w:val="24"/>
          <w:szCs w:val="24"/>
        </w:rPr>
        <w:t xml:space="preserve"> </w:t>
      </w:r>
      <w:r>
        <w:rPr>
          <w:sz w:val="24"/>
          <w:szCs w:val="24"/>
        </w:rPr>
        <w:t>–</w:t>
      </w:r>
      <w:r w:rsidRPr="00B66F0B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Пример реализации графа для токена </w:t>
      </w:r>
      <w:r w:rsidR="004631EC" w:rsidRPr="004631EC">
        <w:rPr>
          <w:sz w:val="24"/>
          <w:szCs w:val="24"/>
        </w:rPr>
        <w:t>“</w:t>
      </w:r>
      <w:r w:rsidR="004631EC">
        <w:rPr>
          <w:sz w:val="24"/>
          <w:szCs w:val="24"/>
          <w:lang w:val="en-US"/>
        </w:rPr>
        <w:t>string</w:t>
      </w:r>
      <w:r w:rsidR="004631EC" w:rsidRPr="004631EC">
        <w:rPr>
          <w:sz w:val="24"/>
          <w:szCs w:val="24"/>
        </w:rPr>
        <w:t>”</w:t>
      </w:r>
    </w:p>
    <w:p w14:paraId="07E65D26" w14:textId="1222A295" w:rsidR="000E2B49" w:rsidRPr="00FF3F79" w:rsidRDefault="00DC5794" w:rsidP="00FF3F79">
      <w:pPr>
        <w:pStyle w:val="2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14" w:name="_Toc58683436"/>
      <w:r w:rsidRPr="00FF3F79">
        <w:rPr>
          <w:rFonts w:ascii="Times New Roman" w:hAnsi="Times New Roman" w:cs="Times New Roman"/>
          <w:b/>
          <w:bCs/>
          <w:color w:val="auto"/>
          <w:sz w:val="28"/>
          <w:szCs w:val="28"/>
        </w:rPr>
        <w:t>3.5 Основные структуры данных</w:t>
      </w:r>
      <w:bookmarkStart w:id="115" w:name="_Toc469958249"/>
      <w:bookmarkEnd w:id="114"/>
    </w:p>
    <w:p w14:paraId="750E6A35" w14:textId="25F0000D" w:rsidR="00EF05F7" w:rsidRPr="009217C8" w:rsidRDefault="00DC5794" w:rsidP="009217C8">
      <w:pPr>
        <w:pStyle w:val="a7"/>
        <w:spacing w:before="360" w:after="240" w:line="240" w:lineRule="auto"/>
        <w:ind w:left="0" w:firstLine="72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B66F0B">
        <w:rPr>
          <w:rFonts w:ascii="Times New Roman" w:hAnsi="Times New Roman" w:cs="Times New Roman"/>
          <w:bCs/>
          <w:sz w:val="28"/>
          <w:szCs w:val="28"/>
        </w:rPr>
        <w:t xml:space="preserve">Основными структурами данных являются таблица идентификаторов и таблица лексем. Таблицы заполняются в процессе обработки входного файла лексическим анализатором. </w:t>
      </w:r>
      <w:r w:rsidR="009217C8">
        <w:rPr>
          <w:rFonts w:ascii="Times New Roman" w:hAnsi="Times New Roman" w:cs="Times New Roman"/>
          <w:bCs/>
          <w:sz w:val="28"/>
          <w:szCs w:val="28"/>
        </w:rPr>
        <w:t xml:space="preserve">Код реализации на языке </w:t>
      </w:r>
      <w:r w:rsidR="009217C8">
        <w:rPr>
          <w:rFonts w:ascii="Times New Roman" w:hAnsi="Times New Roman" w:cs="Times New Roman"/>
          <w:bCs/>
          <w:sz w:val="28"/>
          <w:szCs w:val="28"/>
          <w:lang w:val="en-US"/>
        </w:rPr>
        <w:t>C</w:t>
      </w:r>
      <w:r w:rsidR="009217C8" w:rsidRPr="009217C8">
        <w:rPr>
          <w:rFonts w:ascii="Times New Roman" w:hAnsi="Times New Roman" w:cs="Times New Roman"/>
          <w:bCs/>
          <w:sz w:val="28"/>
          <w:szCs w:val="28"/>
        </w:rPr>
        <w:t>++</w:t>
      </w:r>
      <w:r w:rsidR="009217C8">
        <w:rPr>
          <w:rFonts w:ascii="Times New Roman" w:hAnsi="Times New Roman" w:cs="Times New Roman"/>
          <w:bCs/>
          <w:sz w:val="28"/>
          <w:szCs w:val="28"/>
        </w:rPr>
        <w:t xml:space="preserve"> таблицы лексем представлен на рисунке 3.2. Код реализации таблицы идентификаторов представлен на рисунке 3.3</w:t>
      </w:r>
      <w:r w:rsidR="009217C8" w:rsidRPr="009217C8">
        <w:rPr>
          <w:rFonts w:ascii="Times New Roman" w:hAnsi="Times New Roman" w:cs="Times New Roman"/>
          <w:bCs/>
          <w:sz w:val="28"/>
          <w:szCs w:val="28"/>
        </w:rPr>
        <w:t>.</w:t>
      </w:r>
    </w:p>
    <w:p w14:paraId="0DE244C8" w14:textId="491308ED" w:rsidR="00E43976" w:rsidRPr="00B66F0B" w:rsidRDefault="00E43976" w:rsidP="00E43976">
      <w:pPr>
        <w:pStyle w:val="a7"/>
        <w:spacing w:before="360" w:after="240" w:line="240" w:lineRule="auto"/>
        <w:ind w:left="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B66F0B">
        <w:rPr>
          <w:noProof/>
        </w:rPr>
        <w:lastRenderedPageBreak/>
        <w:drawing>
          <wp:inline distT="0" distB="0" distL="0" distR="0" wp14:anchorId="019C32B5" wp14:editId="3824F824">
            <wp:extent cx="9923217" cy="1562987"/>
            <wp:effectExtent l="0" t="0" r="190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b="75584"/>
                    <a:stretch/>
                  </pic:blipFill>
                  <pic:spPr bwMode="auto">
                    <a:xfrm>
                      <a:off x="0" y="0"/>
                      <a:ext cx="9923217" cy="15629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379741" w14:textId="77777777" w:rsidR="00EF05F7" w:rsidRPr="00B66F0B" w:rsidRDefault="00EF05F7" w:rsidP="00E43976">
      <w:pPr>
        <w:pStyle w:val="a7"/>
        <w:spacing w:line="240" w:lineRule="auto"/>
        <w:ind w:left="0"/>
        <w:jc w:val="both"/>
        <w:rPr>
          <w:noProof/>
        </w:rPr>
      </w:pPr>
    </w:p>
    <w:p w14:paraId="6DC76246" w14:textId="7956E90D" w:rsidR="00EF05F7" w:rsidRPr="00B66F0B" w:rsidRDefault="00EF05F7" w:rsidP="00E43976">
      <w:pPr>
        <w:pStyle w:val="a7"/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B66F0B">
        <w:rPr>
          <w:noProof/>
        </w:rPr>
        <w:drawing>
          <wp:inline distT="0" distB="0" distL="0" distR="0" wp14:anchorId="6E671E88" wp14:editId="3502EAB0">
            <wp:extent cx="6296025" cy="3031918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t="25352"/>
                    <a:stretch/>
                  </pic:blipFill>
                  <pic:spPr bwMode="auto">
                    <a:xfrm>
                      <a:off x="0" y="0"/>
                      <a:ext cx="6315311" cy="30412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217F17" w14:textId="16A43F27" w:rsidR="00E43976" w:rsidRDefault="00E43976" w:rsidP="000A0855">
      <w:pPr>
        <w:pStyle w:val="a7"/>
        <w:spacing w:after="28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B66F0B">
        <w:rPr>
          <w:rFonts w:ascii="Times New Roman" w:hAnsi="Times New Roman" w:cs="Times New Roman"/>
          <w:sz w:val="24"/>
          <w:szCs w:val="24"/>
        </w:rPr>
        <w:t xml:space="preserve">Рис 3.2 - Структура </w:t>
      </w:r>
      <w:r w:rsidR="00EF05F7" w:rsidRPr="00B66F0B">
        <w:rPr>
          <w:rFonts w:ascii="Times New Roman" w:hAnsi="Times New Roman" w:cs="Times New Roman"/>
          <w:sz w:val="24"/>
          <w:szCs w:val="24"/>
        </w:rPr>
        <w:t>таблицы лексем</w:t>
      </w:r>
    </w:p>
    <w:p w14:paraId="04C7DC40" w14:textId="77777777" w:rsidR="00CF7419" w:rsidRPr="00B66F0B" w:rsidRDefault="00CF7419" w:rsidP="00E43976">
      <w:pPr>
        <w:pStyle w:val="a7"/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14:paraId="3F028979" w14:textId="7D780F4D" w:rsidR="00EF05F7" w:rsidRPr="00B66F0B" w:rsidRDefault="00EF05F7" w:rsidP="00E43976">
      <w:pPr>
        <w:pStyle w:val="a7"/>
        <w:spacing w:line="240" w:lineRule="auto"/>
        <w:ind w:left="0"/>
        <w:jc w:val="both"/>
        <w:rPr>
          <w:noProof/>
        </w:rPr>
      </w:pPr>
    </w:p>
    <w:p w14:paraId="01EFF5FC" w14:textId="6DBC8582" w:rsidR="00EF05F7" w:rsidRPr="00B66F0B" w:rsidRDefault="00EF05F7" w:rsidP="00E43976">
      <w:pPr>
        <w:pStyle w:val="a7"/>
        <w:spacing w:line="240" w:lineRule="auto"/>
        <w:ind w:left="0"/>
        <w:jc w:val="both"/>
        <w:rPr>
          <w:noProof/>
        </w:rPr>
      </w:pPr>
      <w:r w:rsidRPr="00B66F0B">
        <w:rPr>
          <w:noProof/>
        </w:rPr>
        <w:drawing>
          <wp:inline distT="0" distB="0" distL="0" distR="0" wp14:anchorId="745AB893" wp14:editId="5767C2FB">
            <wp:extent cx="4975808" cy="301942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b="49323"/>
                    <a:stretch/>
                  </pic:blipFill>
                  <pic:spPr bwMode="auto">
                    <a:xfrm>
                      <a:off x="0" y="0"/>
                      <a:ext cx="4976037" cy="30195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8440BCD" w14:textId="509DCDBA" w:rsidR="00EF05F7" w:rsidRPr="00B66F0B" w:rsidRDefault="00EF05F7" w:rsidP="00E43976">
      <w:pPr>
        <w:pStyle w:val="a7"/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B66F0B">
        <w:rPr>
          <w:noProof/>
        </w:rPr>
        <w:lastRenderedPageBreak/>
        <w:drawing>
          <wp:inline distT="0" distB="0" distL="0" distR="0" wp14:anchorId="476B75F0" wp14:editId="2725C188">
            <wp:extent cx="4637435" cy="24193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t="56432"/>
                    <a:stretch/>
                  </pic:blipFill>
                  <pic:spPr bwMode="auto">
                    <a:xfrm>
                      <a:off x="0" y="0"/>
                      <a:ext cx="4640512" cy="24209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FDCA6E" w14:textId="476B0FD9" w:rsidR="00EF05F7" w:rsidRDefault="00EF05F7" w:rsidP="00EF05F7">
      <w:pPr>
        <w:pStyle w:val="a7"/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B66F0B">
        <w:rPr>
          <w:rFonts w:ascii="Times New Roman" w:hAnsi="Times New Roman" w:cs="Times New Roman"/>
          <w:sz w:val="24"/>
          <w:szCs w:val="24"/>
        </w:rPr>
        <w:t>Рис 3.3 - Структура таблицы идентификаторов</w:t>
      </w:r>
      <w:bookmarkStart w:id="116" w:name="_Toc501592518"/>
    </w:p>
    <w:p w14:paraId="714BD484" w14:textId="2B0C0087" w:rsidR="004631EC" w:rsidRDefault="004631EC" w:rsidP="00EF05F7">
      <w:pPr>
        <w:pStyle w:val="a7"/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14:paraId="041BDBDE" w14:textId="71E173AB" w:rsidR="00CF3C5F" w:rsidRDefault="00CF3C5F" w:rsidP="00CF3C5F">
      <w:pPr>
        <w:pStyle w:val="2"/>
        <w:spacing w:line="24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17" w:name="_Toc469958250"/>
      <w:bookmarkStart w:id="118" w:name="_Toc501592519"/>
      <w:bookmarkStart w:id="119" w:name="_Toc58683437"/>
      <w:r w:rsidRPr="00B66F0B">
        <w:rPr>
          <w:rFonts w:ascii="Times New Roman" w:hAnsi="Times New Roman" w:cs="Times New Roman"/>
          <w:b/>
          <w:bCs/>
          <w:color w:val="auto"/>
          <w:sz w:val="28"/>
          <w:szCs w:val="28"/>
        </w:rPr>
        <w:t>3.</w:t>
      </w: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6</w:t>
      </w:r>
      <w:r w:rsidRPr="00B66F0B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Структура и перечень сообщений лексического анализатора</w:t>
      </w:r>
      <w:bookmarkEnd w:id="117"/>
      <w:bookmarkEnd w:id="118"/>
      <w:bookmarkEnd w:id="119"/>
    </w:p>
    <w:p w14:paraId="3BCE9237" w14:textId="77777777" w:rsidR="00CF3C5F" w:rsidRPr="0058427A" w:rsidRDefault="00CF3C5F" w:rsidP="00CF3C5F"/>
    <w:p w14:paraId="7ECC1527" w14:textId="77777777" w:rsidR="00CF3C5F" w:rsidRPr="00B66F0B" w:rsidRDefault="00CF3C5F" w:rsidP="00CF3C5F">
      <w:pPr>
        <w:pStyle w:val="12"/>
        <w:spacing w:before="0"/>
        <w:jc w:val="both"/>
        <w:rPr>
          <w:rFonts w:cstheme="minorBidi"/>
        </w:rPr>
      </w:pPr>
      <w:r w:rsidRPr="00B66F0B">
        <w:t>Префикс сообщений</w:t>
      </w:r>
      <w:r>
        <w:t xml:space="preserve"> ошибок, генерируемых во время лексического анализа, </w:t>
      </w:r>
      <w:r w:rsidRPr="00B66F0B">
        <w:t>“</w:t>
      </w:r>
      <w:r w:rsidRPr="00B66F0B">
        <w:rPr>
          <w:lang w:val="en-US"/>
        </w:rPr>
        <w:t>LEX</w:t>
      </w:r>
      <w:r w:rsidRPr="00B66F0B">
        <w:t>.”. Перечень сообщений, генерируемых на этапе лексического анализа, представлен в таблице 3.2.</w:t>
      </w:r>
    </w:p>
    <w:p w14:paraId="76547CD0" w14:textId="77777777" w:rsidR="00CF3C5F" w:rsidRPr="00B66F0B" w:rsidRDefault="00CF3C5F" w:rsidP="00CF3C5F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>Таблица 3.2 - Сообщения ле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715"/>
        <w:gridCol w:w="8522"/>
      </w:tblGrid>
      <w:tr w:rsidR="00CF3C5F" w:rsidRPr="00B66F0B" w14:paraId="27F2858C" w14:textId="77777777" w:rsidTr="00F4644D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53D50" w14:textId="77777777" w:rsidR="00CF3C5F" w:rsidRPr="00B66F0B" w:rsidRDefault="00CF3C5F" w:rsidP="00F4644D">
            <w:pPr>
              <w:tabs>
                <w:tab w:val="left" w:pos="540"/>
                <w:tab w:val="left" w:pos="90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8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DE261" w14:textId="77777777" w:rsidR="00CF3C5F" w:rsidRPr="00B66F0B" w:rsidRDefault="00CF3C5F" w:rsidP="00F4644D">
            <w:pPr>
              <w:tabs>
                <w:tab w:val="left" w:pos="540"/>
                <w:tab w:val="left" w:pos="90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</w:p>
        </w:tc>
      </w:tr>
      <w:tr w:rsidR="00CF3C5F" w:rsidRPr="00B66F0B" w14:paraId="0BCCB3E8" w14:textId="77777777" w:rsidTr="00F4644D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A0B53" w14:textId="77777777" w:rsidR="00CF3C5F" w:rsidRPr="00B66F0B" w:rsidRDefault="00CF3C5F" w:rsidP="00F4644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120</w:t>
            </w:r>
          </w:p>
        </w:tc>
        <w:tc>
          <w:tcPr>
            <w:tcW w:w="8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14339" w14:textId="77777777" w:rsidR="00CF3C5F" w:rsidRPr="00B66F0B" w:rsidRDefault="00CF3C5F" w:rsidP="00F4644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Элемент не распознан</w:t>
            </w:r>
          </w:p>
        </w:tc>
      </w:tr>
      <w:tr w:rsidR="00CF3C5F" w:rsidRPr="00B66F0B" w14:paraId="57AE50A7" w14:textId="77777777" w:rsidTr="00F4644D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E88B9" w14:textId="77777777" w:rsidR="00CF3C5F" w:rsidRPr="00B66F0B" w:rsidRDefault="00CF3C5F" w:rsidP="00F4644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121</w:t>
            </w:r>
          </w:p>
        </w:tc>
        <w:tc>
          <w:tcPr>
            <w:tcW w:w="8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FF8F2" w14:textId="77777777" w:rsidR="00CF3C5F" w:rsidRPr="00B66F0B" w:rsidRDefault="00CF3C5F" w:rsidP="00F4644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Ошибка при создании лексической таблицы (превышен максимальный размер)</w:t>
            </w:r>
          </w:p>
        </w:tc>
      </w:tr>
      <w:tr w:rsidR="00CF3C5F" w:rsidRPr="00B66F0B" w14:paraId="7D375CF1" w14:textId="77777777" w:rsidTr="00F4644D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8F082" w14:textId="77777777" w:rsidR="00CF3C5F" w:rsidRPr="00B66F0B" w:rsidRDefault="00CF3C5F" w:rsidP="00F4644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122</w:t>
            </w:r>
          </w:p>
        </w:tc>
        <w:tc>
          <w:tcPr>
            <w:tcW w:w="8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F7CE6" w14:textId="77777777" w:rsidR="00CF3C5F" w:rsidRPr="00B66F0B" w:rsidRDefault="00CF3C5F" w:rsidP="00F4644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Ошибка при добавлении строки в лексическую таблицу (превышен максимальный размер)</w:t>
            </w:r>
          </w:p>
        </w:tc>
      </w:tr>
      <w:tr w:rsidR="00CF3C5F" w:rsidRPr="00B66F0B" w14:paraId="2BAE155C" w14:textId="77777777" w:rsidTr="00F4644D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57E23" w14:textId="77777777" w:rsidR="00CF3C5F" w:rsidRPr="00B66F0B" w:rsidRDefault="00CF3C5F" w:rsidP="00F4644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123</w:t>
            </w:r>
          </w:p>
        </w:tc>
        <w:tc>
          <w:tcPr>
            <w:tcW w:w="8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4F6D5" w14:textId="77777777" w:rsidR="00CF3C5F" w:rsidRPr="00B66F0B" w:rsidRDefault="00CF3C5F" w:rsidP="00F4644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Ошибка при получении строки лексической таблицы (нет элемента)</w:t>
            </w:r>
          </w:p>
        </w:tc>
      </w:tr>
      <w:tr w:rsidR="00CF3C5F" w:rsidRPr="00B66F0B" w14:paraId="0119B630" w14:textId="77777777" w:rsidTr="00F4644D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624F1" w14:textId="77777777" w:rsidR="00CF3C5F" w:rsidRPr="00B66F0B" w:rsidRDefault="00CF3C5F" w:rsidP="00F4644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124</w:t>
            </w:r>
          </w:p>
        </w:tc>
        <w:tc>
          <w:tcPr>
            <w:tcW w:w="8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40611" w14:textId="77777777" w:rsidR="00CF3C5F" w:rsidRPr="00B66F0B" w:rsidRDefault="00CF3C5F" w:rsidP="00F4644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Ошибка при создании таблицы идентификаторов (превышен максимальный размер)</w:t>
            </w:r>
          </w:p>
        </w:tc>
      </w:tr>
      <w:tr w:rsidR="00CF3C5F" w:rsidRPr="00B66F0B" w14:paraId="668B279A" w14:textId="77777777" w:rsidTr="00F4644D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EF427" w14:textId="77777777" w:rsidR="00CF3C5F" w:rsidRPr="00B66F0B" w:rsidRDefault="00CF3C5F" w:rsidP="00F4644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125</w:t>
            </w:r>
          </w:p>
        </w:tc>
        <w:tc>
          <w:tcPr>
            <w:tcW w:w="8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95629" w14:textId="77777777" w:rsidR="00CF3C5F" w:rsidRPr="00B66F0B" w:rsidRDefault="00CF3C5F" w:rsidP="00F4644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Ошибка при добавлении в таблицу идентификаторов (превышен максимальный размер)</w:t>
            </w:r>
          </w:p>
        </w:tc>
      </w:tr>
      <w:tr w:rsidR="00CF3C5F" w:rsidRPr="00B66F0B" w14:paraId="5B3BF217" w14:textId="77777777" w:rsidTr="00F4644D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B2E71" w14:textId="77777777" w:rsidR="00CF3C5F" w:rsidRPr="00B66F0B" w:rsidRDefault="00CF3C5F" w:rsidP="00F4644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126</w:t>
            </w:r>
          </w:p>
        </w:tc>
        <w:tc>
          <w:tcPr>
            <w:tcW w:w="8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6351" w14:textId="77777777" w:rsidR="00CF3C5F" w:rsidRPr="00B66F0B" w:rsidRDefault="00CF3C5F" w:rsidP="00F4644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Ошибка при получении строки таблицы идентификаторов (нет элемента)</w:t>
            </w:r>
          </w:p>
        </w:tc>
      </w:tr>
      <w:tr w:rsidR="00CF3C5F" w:rsidRPr="00B66F0B" w14:paraId="19950B0D" w14:textId="77777777" w:rsidTr="00F4644D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34A21" w14:textId="77777777" w:rsidR="00CF3C5F" w:rsidRPr="00B66F0B" w:rsidRDefault="00CF3C5F" w:rsidP="00F4644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127</w:t>
            </w:r>
          </w:p>
        </w:tc>
        <w:tc>
          <w:tcPr>
            <w:tcW w:w="8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F8B6F" w14:textId="77777777" w:rsidR="00CF3C5F" w:rsidRPr="00B66F0B" w:rsidRDefault="00CF3C5F" w:rsidP="00F4644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6F0B">
              <w:rPr>
                <w:rFonts w:ascii="Times New Roman" w:hAnsi="Times New Roman" w:cs="Times New Roman"/>
                <w:sz w:val="28"/>
                <w:szCs w:val="28"/>
              </w:rPr>
              <w:t>Превышен максимальный размер строки</w:t>
            </w:r>
          </w:p>
        </w:tc>
      </w:tr>
    </w:tbl>
    <w:p w14:paraId="067CFDA8" w14:textId="77777777" w:rsidR="00CF3C5F" w:rsidRPr="00B66F0B" w:rsidRDefault="00CF3C5F" w:rsidP="00EF05F7">
      <w:pPr>
        <w:pStyle w:val="a7"/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14:paraId="047331BA" w14:textId="4A3418FF" w:rsidR="00DC5794" w:rsidRPr="006600D3" w:rsidRDefault="00DC5794" w:rsidP="004F3FE5">
      <w:pPr>
        <w:pStyle w:val="2"/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bookmarkStart w:id="120" w:name="_Toc58683438"/>
      <w:r w:rsidRPr="006600D3">
        <w:rPr>
          <w:rFonts w:ascii="Times New Roman" w:hAnsi="Times New Roman" w:cs="Times New Roman"/>
          <w:b/>
          <w:color w:val="auto"/>
          <w:sz w:val="28"/>
          <w:szCs w:val="28"/>
        </w:rPr>
        <w:t>3.</w:t>
      </w:r>
      <w:r w:rsidR="00CF3C5F" w:rsidRPr="006600D3">
        <w:rPr>
          <w:rFonts w:ascii="Times New Roman" w:hAnsi="Times New Roman" w:cs="Times New Roman"/>
          <w:b/>
          <w:color w:val="auto"/>
          <w:sz w:val="28"/>
          <w:szCs w:val="28"/>
        </w:rPr>
        <w:t>7</w:t>
      </w:r>
      <w:r w:rsidRPr="006600D3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ринцип обработки ошибок</w:t>
      </w:r>
      <w:bookmarkEnd w:id="115"/>
      <w:bookmarkEnd w:id="116"/>
      <w:bookmarkEnd w:id="120"/>
    </w:p>
    <w:p w14:paraId="7E93AB7F" w14:textId="77777777" w:rsidR="00CF7419" w:rsidRPr="00B66F0B" w:rsidRDefault="00CF7419" w:rsidP="004F3FE5">
      <w:pPr>
        <w:pStyle w:val="a7"/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24768D0" w14:textId="0A94A052" w:rsidR="00DC5794" w:rsidRPr="00B66F0B" w:rsidRDefault="00DC5794" w:rsidP="004F3FE5">
      <w:pPr>
        <w:pStyle w:val="12"/>
        <w:spacing w:before="0"/>
        <w:jc w:val="both"/>
        <w:rPr>
          <w:rFonts w:cstheme="minorBidi"/>
        </w:rPr>
      </w:pPr>
      <w:r w:rsidRPr="00B66F0B">
        <w:t xml:space="preserve">В случае </w:t>
      </w:r>
      <w:r w:rsidR="00EF05F7" w:rsidRPr="00B66F0B">
        <w:t>обнаружения ошибки, информация об ошибке сохраняется и в конце лексического анализа транслятор прекращает свою работу и записывает информацию об ошибках.</w:t>
      </w:r>
    </w:p>
    <w:p w14:paraId="634752D1" w14:textId="77777777" w:rsidR="00DC5794" w:rsidRPr="00B66F0B" w:rsidRDefault="00DC5794" w:rsidP="004F3FE5">
      <w:pPr>
        <w:tabs>
          <w:tab w:val="left" w:pos="540"/>
          <w:tab w:val="left" w:pos="900"/>
        </w:tabs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42411995" w14:textId="355EA8AB" w:rsidR="00DC5794" w:rsidRDefault="00DC5794" w:rsidP="004F3FE5">
      <w:pPr>
        <w:pStyle w:val="2"/>
        <w:spacing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1" w:name="_Toc58683439"/>
      <w:r w:rsidRPr="006600D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.8 Параметры лексического анализатора и режим его работы</w:t>
      </w:r>
      <w:bookmarkEnd w:id="121"/>
    </w:p>
    <w:p w14:paraId="381491BD" w14:textId="77777777" w:rsidR="006600D3" w:rsidRPr="006600D3" w:rsidRDefault="006600D3" w:rsidP="004F3FE5">
      <w:pPr>
        <w:spacing w:line="240" w:lineRule="auto"/>
      </w:pPr>
    </w:p>
    <w:p w14:paraId="7CD56966" w14:textId="6AE1A4B8" w:rsidR="006600D3" w:rsidRPr="0042689A" w:rsidRDefault="00DC5794" w:rsidP="0042689A">
      <w:pPr>
        <w:pStyle w:val="12"/>
        <w:spacing w:before="0"/>
        <w:jc w:val="both"/>
      </w:pPr>
      <w:r w:rsidRPr="00B66F0B">
        <w:t xml:space="preserve">Текст кода на языке </w:t>
      </w:r>
      <w:r w:rsidRPr="00B66F0B">
        <w:rPr>
          <w:lang w:val="en-US"/>
        </w:rPr>
        <w:t>DDA</w:t>
      </w:r>
      <w:r w:rsidRPr="00B66F0B">
        <w:t xml:space="preserve">-2020 подается на вход. </w:t>
      </w:r>
      <w:r w:rsidR="0042689A">
        <w:t xml:space="preserve">Если задан режим </w:t>
      </w:r>
      <w:r w:rsidR="0042689A" w:rsidRPr="0042689A">
        <w:t>“-</w:t>
      </w:r>
      <w:r w:rsidR="0042689A">
        <w:rPr>
          <w:lang w:val="en-US"/>
        </w:rPr>
        <w:t>debug</w:t>
      </w:r>
      <w:r w:rsidR="0042689A" w:rsidRPr="0042689A">
        <w:t>”</w:t>
      </w:r>
      <w:r w:rsidR="0042689A">
        <w:t>, то результат работы лексического анализатора дополнительно выводится в консоль разработчика.</w:t>
      </w:r>
    </w:p>
    <w:p w14:paraId="68FCEF80" w14:textId="7254EB98" w:rsidR="00DC5794" w:rsidRDefault="00DC5794" w:rsidP="004F3FE5">
      <w:pPr>
        <w:pStyle w:val="2"/>
        <w:spacing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2" w:name="_Toc58683440"/>
      <w:r w:rsidRPr="006600D3">
        <w:rPr>
          <w:rFonts w:ascii="Times New Roman" w:hAnsi="Times New Roman" w:cs="Times New Roman"/>
          <w:b/>
          <w:color w:val="auto"/>
          <w:sz w:val="28"/>
          <w:szCs w:val="28"/>
        </w:rPr>
        <w:t xml:space="preserve">3.9 </w:t>
      </w:r>
      <w:r w:rsidR="00CD582A" w:rsidRPr="006600D3">
        <w:rPr>
          <w:rFonts w:ascii="Times New Roman" w:hAnsi="Times New Roman" w:cs="Times New Roman"/>
          <w:b/>
          <w:color w:val="auto"/>
          <w:sz w:val="28"/>
          <w:szCs w:val="28"/>
        </w:rPr>
        <w:t>Алгоритм лексического анализа</w:t>
      </w:r>
      <w:bookmarkEnd w:id="122"/>
    </w:p>
    <w:p w14:paraId="7D8F026E" w14:textId="09C1B5C0" w:rsidR="006600D3" w:rsidRDefault="006600D3" w:rsidP="004F3FE5">
      <w:pPr>
        <w:spacing w:line="240" w:lineRule="auto"/>
      </w:pPr>
    </w:p>
    <w:p w14:paraId="67662DC9" w14:textId="574CEA2D" w:rsidR="0042689A" w:rsidRPr="00386A79" w:rsidRDefault="0042689A" w:rsidP="004F3FE5">
      <w:pPr>
        <w:spacing w:line="240" w:lineRule="auto"/>
        <w:rPr>
          <w:rFonts w:ascii="Times New Roman" w:hAnsi="Times New Roman" w:cs="Times New Roman"/>
        </w:rPr>
      </w:pPr>
      <w:r w:rsidRPr="0042689A">
        <w:rPr>
          <w:rFonts w:ascii="Times New Roman" w:hAnsi="Times New Roman" w:cs="Times New Roman"/>
          <w:sz w:val="28"/>
          <w:szCs w:val="28"/>
        </w:rPr>
        <w:t>Алгоритм работы лексического анализатора</w:t>
      </w:r>
      <w:r w:rsidRPr="00386A79">
        <w:rPr>
          <w:rFonts w:ascii="Times New Roman" w:hAnsi="Times New Roman" w:cs="Times New Roman"/>
          <w:sz w:val="28"/>
          <w:szCs w:val="28"/>
        </w:rPr>
        <w:t>:</w:t>
      </w:r>
    </w:p>
    <w:p w14:paraId="6AC7A6B6" w14:textId="77777777" w:rsidR="00C67D93" w:rsidRPr="002573CF" w:rsidRDefault="00C67D93" w:rsidP="0042689A">
      <w:pPr>
        <w:widowControl w:val="0"/>
        <w:numPr>
          <w:ilvl w:val="0"/>
          <w:numId w:val="27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573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ряет входной поток символов программы на исходном языке на допустимость, удаляет лишние пробелы и добавляет сепаратор для вычисления номера строки для каждой лексемы;</w:t>
      </w:r>
    </w:p>
    <w:p w14:paraId="08537680" w14:textId="77777777" w:rsidR="00C67D93" w:rsidRPr="002573CF" w:rsidRDefault="00C67D93" w:rsidP="0042689A">
      <w:pPr>
        <w:widowControl w:val="0"/>
        <w:numPr>
          <w:ilvl w:val="0"/>
          <w:numId w:val="27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573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выделенной части входного потока выполняется функция распознавания лексемы; </w:t>
      </w:r>
    </w:p>
    <w:p w14:paraId="04F5D303" w14:textId="77777777" w:rsidR="00C67D93" w:rsidRPr="002573CF" w:rsidRDefault="00C67D93" w:rsidP="0042689A">
      <w:pPr>
        <w:widowControl w:val="0"/>
        <w:numPr>
          <w:ilvl w:val="0"/>
          <w:numId w:val="27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573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 успешном распознавании информация о выделенной лексеме заносится в таблицу лексем и таблицу идентификаторов, и алгоритм возвращается к первому этапу;</w:t>
      </w:r>
    </w:p>
    <w:p w14:paraId="65ACCAA4" w14:textId="77777777" w:rsidR="00C67D93" w:rsidRPr="002573CF" w:rsidRDefault="00C67D93" w:rsidP="0042689A">
      <w:pPr>
        <w:widowControl w:val="0"/>
        <w:numPr>
          <w:ilvl w:val="0"/>
          <w:numId w:val="27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573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ормирует протокол работы;</w:t>
      </w:r>
    </w:p>
    <w:p w14:paraId="30E6EA64" w14:textId="37BAFE23" w:rsidR="00C67D93" w:rsidRPr="002573CF" w:rsidRDefault="00C67D93" w:rsidP="0042689A">
      <w:pPr>
        <w:widowControl w:val="0"/>
        <w:numPr>
          <w:ilvl w:val="0"/>
          <w:numId w:val="27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573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 неуспешном распознавании выдается сообщение об ошибке</w:t>
      </w:r>
      <w:r w:rsidR="0042689A" w:rsidRPr="0042689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14:paraId="25BADEFD" w14:textId="6F3E0E9C" w:rsidR="00C67D93" w:rsidRDefault="00C67D93" w:rsidP="0042689A">
      <w:pPr>
        <w:widowControl w:val="0"/>
        <w:numPr>
          <w:ilvl w:val="0"/>
          <w:numId w:val="27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</w:t>
      </w:r>
      <w:r w:rsidRPr="002573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аспознавание цепочек основывается на работе конечных автоматов. </w:t>
      </w:r>
    </w:p>
    <w:p w14:paraId="2C42A908" w14:textId="145B502E" w:rsidR="00C67D93" w:rsidRDefault="00C67D93" w:rsidP="004F3FE5">
      <w:pPr>
        <w:widowControl w:val="0"/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E1FB800" w14:textId="2AD29222" w:rsidR="00C67D93" w:rsidRDefault="00C67D93" w:rsidP="004F3FE5">
      <w:pPr>
        <w:widowControl w:val="0"/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 рисунке 3.3 продемонстрирована функция, реализованная на языке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</w:t>
      </w:r>
      <w:r w:rsidRPr="00C67D9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++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торая распознает входную лексему</w:t>
      </w:r>
      <w:r w:rsidR="000565B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а основе конечных автоматов</w:t>
      </w:r>
      <w:r w:rsidR="0098734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870269A" w14:textId="77777777" w:rsidR="00C67D93" w:rsidRPr="00C67D93" w:rsidRDefault="00C67D93" w:rsidP="004F3FE5">
      <w:pPr>
        <w:widowControl w:val="0"/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E3296FF" w14:textId="7262D463" w:rsidR="00C67D93" w:rsidRDefault="00C67D93" w:rsidP="004F3FE5">
      <w:pPr>
        <w:widowControl w:val="0"/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535E934A" wp14:editId="6169FD91">
            <wp:extent cx="5940425" cy="1339850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3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BA74C" w14:textId="661F4694" w:rsidR="00C67D93" w:rsidRDefault="00C67D93" w:rsidP="004F3FE5">
      <w:pPr>
        <w:pStyle w:val="a7"/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B66F0B">
        <w:rPr>
          <w:rFonts w:ascii="Times New Roman" w:hAnsi="Times New Roman" w:cs="Times New Roman"/>
          <w:sz w:val="24"/>
          <w:szCs w:val="24"/>
        </w:rPr>
        <w:t xml:space="preserve">Рис 3.3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B66F0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Функция распознавания входной лексемы</w:t>
      </w:r>
    </w:p>
    <w:p w14:paraId="547AD692" w14:textId="77777777" w:rsidR="00C67D93" w:rsidRPr="002573CF" w:rsidRDefault="00C67D93" w:rsidP="004F3FE5">
      <w:pPr>
        <w:widowControl w:val="0"/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124BABF" w14:textId="5EFF4A77" w:rsidR="00EB507C" w:rsidRDefault="00EB507C" w:rsidP="004F3FE5">
      <w:pPr>
        <w:pStyle w:val="2"/>
        <w:spacing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3" w:name="_Toc58683441"/>
      <w:r w:rsidRPr="006600D3">
        <w:rPr>
          <w:rFonts w:ascii="Times New Roman" w:hAnsi="Times New Roman" w:cs="Times New Roman"/>
          <w:b/>
          <w:color w:val="auto"/>
          <w:sz w:val="28"/>
          <w:szCs w:val="28"/>
        </w:rPr>
        <w:t>3.10 Контрольный пример</w:t>
      </w:r>
      <w:bookmarkEnd w:id="123"/>
    </w:p>
    <w:p w14:paraId="1180FD8E" w14:textId="77777777" w:rsidR="006600D3" w:rsidRPr="006600D3" w:rsidRDefault="006600D3" w:rsidP="004F3FE5">
      <w:pPr>
        <w:spacing w:line="240" w:lineRule="auto"/>
      </w:pPr>
    </w:p>
    <w:p w14:paraId="385BCB7C" w14:textId="77777777" w:rsidR="00C25782" w:rsidRPr="002573CF" w:rsidRDefault="00C25782" w:rsidP="004F3FE5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573C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зультат работы лексического анализатора в виде таблиц лексем и идентификаторов, соответствующих контрольному примеру, представлен в приложении Б.</w:t>
      </w:r>
    </w:p>
    <w:p w14:paraId="617BB03B" w14:textId="349A1576" w:rsidR="00EB507C" w:rsidRDefault="00EB507C" w:rsidP="00DC5794">
      <w:pPr>
        <w:pStyle w:val="12"/>
        <w:spacing w:before="0"/>
        <w:jc w:val="both"/>
      </w:pPr>
    </w:p>
    <w:p w14:paraId="1636194D" w14:textId="347552C0" w:rsidR="00C25782" w:rsidRDefault="00C25782" w:rsidP="00DC5794">
      <w:pPr>
        <w:pStyle w:val="12"/>
        <w:spacing w:before="0"/>
        <w:jc w:val="both"/>
      </w:pPr>
    </w:p>
    <w:p w14:paraId="13F456EF" w14:textId="12AC4110" w:rsidR="00C25782" w:rsidRDefault="00C25782" w:rsidP="00DC5794">
      <w:pPr>
        <w:pStyle w:val="12"/>
        <w:spacing w:before="0"/>
        <w:jc w:val="both"/>
      </w:pPr>
    </w:p>
    <w:p w14:paraId="7548C92B" w14:textId="03E2BD88" w:rsidR="00C25782" w:rsidRDefault="00C25782" w:rsidP="00DC5794">
      <w:pPr>
        <w:pStyle w:val="12"/>
        <w:spacing w:before="0"/>
        <w:jc w:val="both"/>
      </w:pPr>
    </w:p>
    <w:p w14:paraId="25CC3EB7" w14:textId="77777777" w:rsidR="006600D3" w:rsidRDefault="006600D3" w:rsidP="00DC5794">
      <w:pPr>
        <w:pStyle w:val="12"/>
        <w:spacing w:before="0"/>
        <w:jc w:val="both"/>
      </w:pPr>
    </w:p>
    <w:p w14:paraId="6390C37F" w14:textId="65A6B593" w:rsidR="00B66F0B" w:rsidRPr="00B66F0B" w:rsidRDefault="00B66F0B" w:rsidP="00B66F0B">
      <w:pPr>
        <w:pStyle w:val="1"/>
        <w:spacing w:before="360" w:after="240" w:line="240" w:lineRule="auto"/>
        <w:rPr>
          <w:rFonts w:cs="Times New Roman"/>
          <w:color w:val="auto"/>
          <w:sz w:val="24"/>
          <w:szCs w:val="24"/>
        </w:rPr>
      </w:pPr>
      <w:bookmarkStart w:id="124" w:name="_Toc58683442"/>
      <w:r w:rsidRPr="00B66F0B">
        <w:rPr>
          <w:rFonts w:cs="Times New Roman"/>
          <w:color w:val="auto"/>
        </w:rPr>
        <w:lastRenderedPageBreak/>
        <w:t>Глава 4. Разработка синтаксического анализатора</w:t>
      </w:r>
      <w:bookmarkEnd w:id="124"/>
    </w:p>
    <w:p w14:paraId="43A8DA65" w14:textId="1BB44DEC" w:rsidR="00B66F0B" w:rsidRDefault="00B66F0B" w:rsidP="00B66F0B">
      <w:pPr>
        <w:pStyle w:val="2"/>
        <w:spacing w:line="24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25" w:name="_Toc469958252"/>
      <w:bookmarkStart w:id="126" w:name="_Toc501592521"/>
      <w:bookmarkStart w:id="127" w:name="_Toc58683443"/>
      <w:r w:rsidRPr="00B66F0B">
        <w:rPr>
          <w:rFonts w:ascii="Times New Roman" w:hAnsi="Times New Roman" w:cs="Times New Roman"/>
          <w:b/>
          <w:bCs/>
          <w:color w:val="auto"/>
          <w:sz w:val="28"/>
          <w:szCs w:val="28"/>
        </w:rPr>
        <w:t>4.1 Структура синтаксического анализатора.</w:t>
      </w:r>
      <w:bookmarkEnd w:id="125"/>
      <w:bookmarkEnd w:id="126"/>
      <w:bookmarkEnd w:id="127"/>
    </w:p>
    <w:p w14:paraId="6F1E1BF7" w14:textId="77777777" w:rsidR="0042689A" w:rsidRPr="0042689A" w:rsidRDefault="0042689A" w:rsidP="0042689A"/>
    <w:p w14:paraId="641C54F7" w14:textId="78A3C92F" w:rsidR="00741FE0" w:rsidRPr="00741FE0" w:rsidRDefault="00741FE0" w:rsidP="00741FE0">
      <w:pPr>
        <w:widowControl w:val="0"/>
        <w:spacing w:after="0" w:line="240" w:lineRule="auto"/>
        <w:ind w:firstLine="708"/>
        <w:jc w:val="both"/>
      </w:pPr>
      <w:r w:rsidRPr="0092201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нтаксический анализатор: часть компилятора, выполняющая синтаксический анализ, то есть исходный код проверяется на соответствие правилам грамматики. Входной информацией для синтаксического анализа является таблица лексем и таблица идентификаторов. Выходной информацие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92201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 дерево разбо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3FCF26D0" w14:textId="77777777" w:rsidR="00B66F0B" w:rsidRPr="00B66F0B" w:rsidRDefault="00B66F0B" w:rsidP="00B66F0B">
      <w:pPr>
        <w:pStyle w:val="12"/>
        <w:spacing w:before="0"/>
        <w:jc w:val="both"/>
        <w:rPr>
          <w:rFonts w:cstheme="minorBidi"/>
        </w:rPr>
      </w:pPr>
      <w:r w:rsidRPr="00B66F0B">
        <w:t>Структура синтаксического анализатора представлена на рисунке 4.1.</w:t>
      </w:r>
    </w:p>
    <w:p w14:paraId="0910D667" w14:textId="77777777" w:rsidR="00B66F0B" w:rsidRPr="00B66F0B" w:rsidRDefault="00B66F0B" w:rsidP="00B66F0B">
      <w:pPr>
        <w:pStyle w:val="a7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66F0B">
        <w:rPr>
          <w:noProof/>
        </w:rPr>
        <w:drawing>
          <wp:inline distT="0" distB="0" distL="0" distR="0" wp14:anchorId="082D5656" wp14:editId="7570A621">
            <wp:extent cx="5911702" cy="2932153"/>
            <wp:effectExtent l="0" t="0" r="0" b="190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94101" cy="2973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FDE2EA" w14:textId="77777777" w:rsidR="00B66F0B" w:rsidRPr="00B66F0B" w:rsidRDefault="00B66F0B" w:rsidP="00B66F0B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66F0B">
        <w:rPr>
          <w:rFonts w:ascii="Times New Roman" w:hAnsi="Times New Roman" w:cs="Times New Roman"/>
          <w:sz w:val="24"/>
          <w:szCs w:val="24"/>
        </w:rPr>
        <w:t>Рисунок 4.1 - Структура синтаксического анализатора</w:t>
      </w:r>
    </w:p>
    <w:p w14:paraId="1DA0FD8D" w14:textId="453C4878" w:rsidR="00B66F0B" w:rsidRDefault="00B66F0B" w:rsidP="00B66F0B">
      <w:pPr>
        <w:pStyle w:val="2"/>
        <w:spacing w:line="24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28" w:name="_Toc469958253"/>
      <w:bookmarkStart w:id="129" w:name="_Toc501592522"/>
      <w:bookmarkStart w:id="130" w:name="_Toc58683444"/>
      <w:r w:rsidRPr="00B66F0B">
        <w:rPr>
          <w:rFonts w:ascii="Times New Roman" w:hAnsi="Times New Roman" w:cs="Times New Roman"/>
          <w:b/>
          <w:bCs/>
          <w:color w:val="auto"/>
          <w:sz w:val="28"/>
          <w:szCs w:val="28"/>
        </w:rPr>
        <w:t>4.2 Контекстно-свободная грамматика, описывающая синтаксис языка</w:t>
      </w:r>
      <w:bookmarkEnd w:id="128"/>
      <w:bookmarkEnd w:id="129"/>
      <w:bookmarkEnd w:id="130"/>
    </w:p>
    <w:p w14:paraId="34B4F6D7" w14:textId="77777777" w:rsidR="0042689A" w:rsidRPr="0042689A" w:rsidRDefault="0042689A" w:rsidP="0042689A"/>
    <w:p w14:paraId="442BC39E" w14:textId="77777777" w:rsidR="00B66F0B" w:rsidRPr="00B66F0B" w:rsidRDefault="00B66F0B" w:rsidP="00B66F0B">
      <w:pPr>
        <w:pStyle w:val="12"/>
        <w:spacing w:before="0"/>
        <w:jc w:val="both"/>
        <w:rPr>
          <w:rFonts w:cstheme="minorBidi"/>
        </w:rPr>
      </w:pPr>
      <w:r w:rsidRPr="00B66F0B">
        <w:t xml:space="preserve">Грамматика, описывающая язык </w:t>
      </w:r>
      <w:r w:rsidRPr="00B66F0B">
        <w:rPr>
          <w:lang w:val="en-US"/>
        </w:rPr>
        <w:t>DDA</w:t>
      </w:r>
      <w:r w:rsidRPr="00B66F0B">
        <w:t>-2020 представлена в таблице 4.1.</w:t>
      </w:r>
    </w:p>
    <w:p w14:paraId="5DFC637B" w14:textId="09387038" w:rsidR="00B66F0B" w:rsidRPr="00B66F0B" w:rsidRDefault="00B66F0B" w:rsidP="00B66F0B">
      <w:pPr>
        <w:spacing w:after="240" w:line="240" w:lineRule="auto"/>
        <w:ind w:left="-142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66F0B">
        <w:rPr>
          <w:rFonts w:ascii="Times New Roman" w:hAnsi="Times New Roman" w:cs="Times New Roman"/>
          <w:sz w:val="28"/>
          <w:szCs w:val="28"/>
        </w:rPr>
        <w:t xml:space="preserve">Таблица 4.1 - грамматика языка </w:t>
      </w:r>
      <w:r w:rsidRPr="00B66F0B">
        <w:rPr>
          <w:rFonts w:ascii="Times New Roman" w:hAnsi="Times New Roman" w:cs="Times New Roman"/>
          <w:sz w:val="28"/>
          <w:szCs w:val="28"/>
          <w:lang w:val="en-US"/>
        </w:rPr>
        <w:t>DDA-2020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B66F0B" w:rsidRPr="00B66F0B" w14:paraId="44DFA8FC" w14:textId="77777777" w:rsidTr="00DC7354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8152C8" w14:textId="77777777" w:rsidR="00B66F0B" w:rsidRPr="00B66F0B" w:rsidRDefault="00B66F0B" w:rsidP="00DC7354">
            <w:pPr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6F0B">
              <w:rPr>
                <w:rFonts w:ascii="Times New Roman" w:hAnsi="Times New Roman" w:cs="Times New Roman"/>
                <w:sz w:val="28"/>
                <w:szCs w:val="24"/>
              </w:rPr>
              <w:t>Нетереминалы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51881E" w14:textId="77777777" w:rsidR="00B66F0B" w:rsidRPr="00B66F0B" w:rsidRDefault="00B66F0B" w:rsidP="00DC7354">
            <w:pPr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6F0B">
              <w:rPr>
                <w:rFonts w:ascii="Times New Roman" w:hAnsi="Times New Roman" w:cs="Times New Roman"/>
                <w:sz w:val="28"/>
                <w:szCs w:val="24"/>
              </w:rPr>
              <w:t>Описание</w:t>
            </w:r>
          </w:p>
        </w:tc>
      </w:tr>
      <w:tr w:rsidR="00B66F0B" w:rsidRPr="00B66F0B" w14:paraId="1F675704" w14:textId="77777777" w:rsidTr="00DC7354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62AD54" w14:textId="0C7FD945" w:rsidR="00B66F0B" w:rsidRPr="00B66F0B" w:rsidRDefault="006A4C04" w:rsidP="00DC7354">
            <w:pPr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S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A04AEF" w14:textId="77777777" w:rsidR="00B66F0B" w:rsidRPr="00B66F0B" w:rsidRDefault="00B66F0B" w:rsidP="00DC7354">
            <w:pPr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6F0B">
              <w:rPr>
                <w:rFonts w:ascii="Times New Roman" w:hAnsi="Times New Roman" w:cs="Times New Roman"/>
                <w:sz w:val="28"/>
                <w:szCs w:val="24"/>
              </w:rPr>
              <w:t>Правила, описывающие общую структуру программы</w:t>
            </w:r>
          </w:p>
        </w:tc>
      </w:tr>
      <w:tr w:rsidR="00B66F0B" w:rsidRPr="00B66F0B" w14:paraId="07C579BE" w14:textId="77777777" w:rsidTr="00DC7354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820407" w14:textId="7B72880F" w:rsidR="00B66F0B" w:rsidRPr="00B66F0B" w:rsidRDefault="006A4C04" w:rsidP="00DC7354">
            <w:pPr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E156A3" w14:textId="77777777" w:rsidR="00B66F0B" w:rsidRPr="00B66F0B" w:rsidRDefault="00B66F0B" w:rsidP="00DC7354">
            <w:pPr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6F0B"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инструкции языка</w:t>
            </w:r>
          </w:p>
        </w:tc>
      </w:tr>
      <w:tr w:rsidR="00B66F0B" w:rsidRPr="00B66F0B" w14:paraId="2D827642" w14:textId="77777777" w:rsidTr="00DC7354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DC2F49" w14:textId="236D654D" w:rsidR="00B66F0B" w:rsidRPr="00B66F0B" w:rsidRDefault="006A4C04" w:rsidP="00DC7354">
            <w:pPr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E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0EE560" w14:textId="77777777" w:rsidR="00B66F0B" w:rsidRPr="00B66F0B" w:rsidRDefault="00B66F0B" w:rsidP="00DC7354">
            <w:pPr>
              <w:ind w:left="35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6F0B"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выражения</w:t>
            </w:r>
          </w:p>
        </w:tc>
      </w:tr>
      <w:tr w:rsidR="00B66F0B" w:rsidRPr="00B66F0B" w14:paraId="19410F4B" w14:textId="77777777" w:rsidTr="00DC7354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FF886A" w14:textId="7D412E7F" w:rsidR="00B66F0B" w:rsidRPr="00B66F0B" w:rsidRDefault="006A4C04" w:rsidP="00DC7354">
            <w:pPr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M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20F417" w14:textId="77777777" w:rsidR="00B66F0B" w:rsidRPr="00B66F0B" w:rsidRDefault="00B66F0B" w:rsidP="00DC7354">
            <w:pPr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6F0B"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операции языка</w:t>
            </w:r>
          </w:p>
        </w:tc>
      </w:tr>
      <w:tr w:rsidR="00B66F0B" w:rsidRPr="00B66F0B" w14:paraId="221A4A13" w14:textId="77777777" w:rsidTr="006A4C04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F475A1" w14:textId="7CA007E1" w:rsidR="00B66F0B" w:rsidRPr="00B66F0B" w:rsidRDefault="006A4C04" w:rsidP="00DC7354">
            <w:pPr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P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5182F9" w14:textId="1C021FC7" w:rsidR="00B66F0B" w:rsidRPr="006A4C04" w:rsidRDefault="006A4C04" w:rsidP="00DC7354">
            <w:pPr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6F0B">
              <w:rPr>
                <w:rFonts w:ascii="Times New Roman" w:hAnsi="Times New Roman" w:cs="Times New Roman"/>
                <w:sz w:val="28"/>
                <w:szCs w:val="24"/>
              </w:rPr>
              <w:t xml:space="preserve">Порождает правила, описывающие 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блок параметров формальной 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lastRenderedPageBreak/>
              <w:t>функции</w:t>
            </w:r>
          </w:p>
        </w:tc>
      </w:tr>
      <w:tr w:rsidR="00B66F0B" w:rsidRPr="00B66F0B" w14:paraId="575AEA1D" w14:textId="77777777" w:rsidTr="006A4C04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8768B" w14:textId="24C3B514" w:rsidR="00B66F0B" w:rsidRPr="006A4C04" w:rsidRDefault="006A4C04" w:rsidP="00DC7354">
            <w:pPr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lastRenderedPageBreak/>
              <w:t>K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8A2D1" w14:textId="07AC85B3" w:rsidR="00B66F0B" w:rsidRPr="00045C24" w:rsidRDefault="006A4C04" w:rsidP="00DC7354">
            <w:pPr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6F0B">
              <w:rPr>
                <w:rFonts w:ascii="Times New Roman" w:hAnsi="Times New Roman" w:cs="Times New Roman"/>
                <w:sz w:val="28"/>
                <w:szCs w:val="24"/>
              </w:rPr>
              <w:t xml:space="preserve">Порождает правила, описывающие 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>блок параметров фактически вызываемой функции</w:t>
            </w:r>
          </w:p>
        </w:tc>
      </w:tr>
      <w:tr w:rsidR="006A4C04" w:rsidRPr="00B66F0B" w14:paraId="29CE9DCF" w14:textId="77777777" w:rsidTr="00DC7354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225AE9" w14:textId="10842EE3" w:rsidR="006A4C04" w:rsidRPr="00B66F0B" w:rsidRDefault="006A4C04" w:rsidP="006A4C04">
            <w:pPr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F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0667F2" w14:textId="3A0767B9" w:rsidR="006A4C04" w:rsidRPr="00B66F0B" w:rsidRDefault="006A4C04" w:rsidP="006A4C04">
            <w:pPr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6F0B"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формальные параметры функции</w:t>
            </w:r>
          </w:p>
        </w:tc>
      </w:tr>
      <w:tr w:rsidR="006A4C04" w:rsidRPr="00B66F0B" w14:paraId="63E3B87F" w14:textId="77777777" w:rsidTr="00DC7354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8E171" w14:textId="4922F2F5" w:rsidR="006A4C04" w:rsidRPr="00B66F0B" w:rsidRDefault="006A4C04" w:rsidP="006A4C04">
            <w:pPr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W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DA4AF" w14:textId="5CCF772C" w:rsidR="006A4C04" w:rsidRPr="00B66F0B" w:rsidRDefault="006A4C04" w:rsidP="006A4C04">
            <w:pPr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6F0B"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фактические параметры функции</w:t>
            </w:r>
          </w:p>
        </w:tc>
      </w:tr>
      <w:tr w:rsidR="006A4C04" w:rsidRPr="00B66F0B" w14:paraId="770628CA" w14:textId="77777777" w:rsidTr="00DC7354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9C1C5" w14:textId="293BBAB1" w:rsidR="006A4C04" w:rsidRPr="006A4C04" w:rsidRDefault="006A4C04" w:rsidP="006A4C04">
            <w:pPr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C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B700C" w14:textId="02912C35" w:rsidR="006A4C04" w:rsidRPr="006A4C04" w:rsidRDefault="006A4C04" w:rsidP="006A4C04">
            <w:pPr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6F0B">
              <w:rPr>
                <w:rFonts w:ascii="Times New Roman" w:hAnsi="Times New Roman" w:cs="Times New Roman"/>
                <w:sz w:val="28"/>
                <w:szCs w:val="24"/>
              </w:rPr>
              <w:t xml:space="preserve">Порождает правила, описывающие 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>условные выражения</w:t>
            </w:r>
          </w:p>
        </w:tc>
      </w:tr>
      <w:tr w:rsidR="006A4C04" w:rsidRPr="00B66F0B" w14:paraId="3E07E7B8" w14:textId="77777777" w:rsidTr="00DC7354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7C292" w14:textId="1312A942" w:rsidR="006A4C04" w:rsidRPr="006A4C04" w:rsidRDefault="006A4C04" w:rsidP="006A4C04">
            <w:pPr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I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0382D" w14:textId="4D8378A8" w:rsidR="006A4C04" w:rsidRPr="00B66F0B" w:rsidRDefault="006A4C04" w:rsidP="006A4C04">
            <w:pPr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6F0B"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конструкцию условного оператора</w:t>
            </w:r>
          </w:p>
        </w:tc>
      </w:tr>
      <w:tr w:rsidR="006A4C04" w:rsidRPr="00B66F0B" w14:paraId="02DB05A1" w14:textId="77777777" w:rsidTr="00DC7354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161B9" w14:textId="47B8AF6E" w:rsidR="006A4C04" w:rsidRPr="006A4C04" w:rsidRDefault="006A4C04" w:rsidP="006A4C04">
            <w:pPr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O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ED4EA" w14:textId="4CC747E1" w:rsidR="006A4C04" w:rsidRPr="006A4C04" w:rsidRDefault="006A4C04" w:rsidP="006A4C04">
            <w:pPr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6F0B"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тело оператора условия</w:t>
            </w:r>
          </w:p>
        </w:tc>
      </w:tr>
      <w:tr w:rsidR="006A4C04" w:rsidRPr="00B66F0B" w14:paraId="6287C27B" w14:textId="77777777" w:rsidTr="00DC7354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3A531" w14:textId="1E201C6E" w:rsidR="006A4C04" w:rsidRPr="006A4C04" w:rsidRDefault="006A4C04" w:rsidP="006A4C04">
            <w:pPr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Y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50905" w14:textId="5FF26FDF" w:rsidR="006A4C04" w:rsidRPr="006A4C04" w:rsidRDefault="006A4C04" w:rsidP="006A4C04">
            <w:pPr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6F0B"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инструкции тело оператора условия</w:t>
            </w:r>
          </w:p>
        </w:tc>
      </w:tr>
      <w:tr w:rsidR="006A4C04" w:rsidRPr="00B66F0B" w14:paraId="5A4B703F" w14:textId="77777777" w:rsidTr="00DC7354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CB03F" w14:textId="113FFF54" w:rsidR="006A4C04" w:rsidRDefault="006A4C04" w:rsidP="006A4C04">
            <w:pPr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D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220A8" w14:textId="45521E06" w:rsidR="006A4C04" w:rsidRPr="00045C24" w:rsidRDefault="006A4C04" w:rsidP="006A4C04">
            <w:pPr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6F0B"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индекс элемента</w:t>
            </w:r>
          </w:p>
        </w:tc>
      </w:tr>
      <w:tr w:rsidR="006A4C04" w:rsidRPr="00B66F0B" w14:paraId="4D825223" w14:textId="77777777" w:rsidTr="00DC7354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E08F7" w14:textId="73E937E7" w:rsidR="006A4C04" w:rsidRPr="006A4C04" w:rsidRDefault="006A4C04" w:rsidP="006A4C04">
            <w:pPr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R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AAAAB" w14:textId="53F06603" w:rsidR="006A4C04" w:rsidRPr="00B66F0B" w:rsidRDefault="006A4C04" w:rsidP="006A4C04">
            <w:pPr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6F0B"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аргументы диапазона цикла</w:t>
            </w:r>
          </w:p>
        </w:tc>
      </w:tr>
      <w:tr w:rsidR="006A4C04" w:rsidRPr="00B66F0B" w14:paraId="5C8F536C" w14:textId="77777777" w:rsidTr="00DC7354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5F7C3" w14:textId="4D3F059F" w:rsidR="006A4C04" w:rsidRPr="006A4C04" w:rsidRDefault="006A4C04" w:rsidP="006A4C04">
            <w:pPr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Q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EAEA8" w14:textId="2651FC52" w:rsidR="006A4C04" w:rsidRPr="00B66F0B" w:rsidRDefault="006A4C04" w:rsidP="006A4C04">
            <w:pPr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6F0B"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шаг цикла</w:t>
            </w:r>
          </w:p>
        </w:tc>
      </w:tr>
      <w:tr w:rsidR="006A4C04" w:rsidRPr="00B66F0B" w14:paraId="0D0EF0FE" w14:textId="77777777" w:rsidTr="00DC7354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041C3" w14:textId="4FCC9D13" w:rsidR="006A4C04" w:rsidRPr="006A4C04" w:rsidRDefault="006A4C04" w:rsidP="006A4C04">
            <w:pPr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B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77C0E" w14:textId="387F4B7E" w:rsidR="006A4C04" w:rsidRPr="00B66F0B" w:rsidRDefault="006A4C04" w:rsidP="006A4C04">
            <w:pPr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6F0B"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тело цикла</w:t>
            </w:r>
          </w:p>
        </w:tc>
      </w:tr>
      <w:tr w:rsidR="00966A49" w:rsidRPr="00B66F0B" w14:paraId="29FB01BB" w14:textId="77777777" w:rsidTr="00DC7354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C481F" w14:textId="3D81B708" w:rsidR="00966A49" w:rsidRPr="00966A49" w:rsidRDefault="00966A49" w:rsidP="006A4C04">
            <w:pPr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G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7A753" w14:textId="139E6751" w:rsidR="00966A49" w:rsidRPr="00B66F0B" w:rsidRDefault="00966A49" w:rsidP="006A4C04">
            <w:pPr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рождает правила, следующие за телом цикла или телом условия</w:t>
            </w:r>
          </w:p>
        </w:tc>
      </w:tr>
    </w:tbl>
    <w:p w14:paraId="55D45198" w14:textId="77777777" w:rsidR="00B66F0B" w:rsidRPr="00B66F0B" w:rsidRDefault="00B66F0B" w:rsidP="00B66F0B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4"/>
        </w:rPr>
      </w:pPr>
    </w:p>
    <w:p w14:paraId="4D4B261C" w14:textId="6548B4DF" w:rsidR="00B66F0B" w:rsidRPr="00B66F0B" w:rsidRDefault="00B66F0B" w:rsidP="00B66F0B">
      <w:pPr>
        <w:pStyle w:val="2"/>
        <w:spacing w:line="24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31" w:name="_Toc469958254"/>
      <w:bookmarkStart w:id="132" w:name="_Toc501592523"/>
      <w:bookmarkStart w:id="133" w:name="_Toc58683445"/>
      <w:r w:rsidRPr="00B66F0B">
        <w:rPr>
          <w:rFonts w:ascii="Times New Roman" w:hAnsi="Times New Roman" w:cs="Times New Roman"/>
          <w:b/>
          <w:bCs/>
          <w:color w:val="auto"/>
          <w:sz w:val="28"/>
          <w:szCs w:val="28"/>
        </w:rPr>
        <w:t>4.3 Построение конченого магазинного автомата</w:t>
      </w:r>
      <w:bookmarkEnd w:id="131"/>
      <w:bookmarkEnd w:id="132"/>
      <w:bookmarkEnd w:id="133"/>
    </w:p>
    <w:p w14:paraId="5701DD9B" w14:textId="77777777" w:rsidR="00B66F0B" w:rsidRPr="00B66F0B" w:rsidRDefault="00B66F0B" w:rsidP="00B66F0B">
      <w:pPr>
        <w:pStyle w:val="12"/>
        <w:jc w:val="both"/>
        <w:rPr>
          <w:rFonts w:cstheme="minorBidi"/>
        </w:rPr>
      </w:pPr>
      <w:r w:rsidRPr="00B66F0B">
        <w:t>Принцип действия конечного магазинного автомата представлен на рисунке 4.2.</w:t>
      </w:r>
    </w:p>
    <w:p w14:paraId="7D9F708D" w14:textId="77777777" w:rsidR="00B66F0B" w:rsidRPr="00B66F0B" w:rsidRDefault="00B66F0B" w:rsidP="00B66F0B">
      <w:pPr>
        <w:spacing w:after="0" w:line="240" w:lineRule="auto"/>
        <w:jc w:val="both"/>
      </w:pPr>
      <w:r w:rsidRPr="00B66F0B">
        <w:rPr>
          <w:rFonts w:ascii="Times New Roman" w:hAnsi="Times New Roman" w:cs="Times New Roman"/>
          <w:b/>
          <w:sz w:val="28"/>
          <w:szCs w:val="24"/>
        </w:rPr>
        <w:tab/>
      </w:r>
      <w:r w:rsidRPr="00B66F0B">
        <w:object w:dxaOrig="7200" w:dyaOrig="3390" w14:anchorId="514C14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169.5pt" o:ole="">
            <v:imagedata r:id="rId19" o:title=""/>
          </v:shape>
          <o:OLEObject Type="Embed" ProgID="Visio.Drawing.11" ShapeID="_x0000_i1025" DrawAspect="Content" ObjectID="_1669365121" r:id="rId20"/>
        </w:object>
      </w:r>
    </w:p>
    <w:p w14:paraId="68ADCAFB" w14:textId="77777777" w:rsidR="00B66F0B" w:rsidRPr="00B66F0B" w:rsidRDefault="00B66F0B" w:rsidP="00B66F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>Рис. 4.2 - МП-автомат</w:t>
      </w:r>
    </w:p>
    <w:p w14:paraId="6E50DF77" w14:textId="77777777" w:rsidR="00B66F0B" w:rsidRPr="00B66F0B" w:rsidRDefault="00B66F0B" w:rsidP="00B66F0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F99C1BB" w14:textId="77777777" w:rsidR="00B66F0B" w:rsidRPr="00B66F0B" w:rsidRDefault="00B66F0B" w:rsidP="00B66F0B">
      <w:pPr>
        <w:pStyle w:val="a7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lastRenderedPageBreak/>
        <w:t>Формальное описание МП-автомата:</w:t>
      </w:r>
    </w:p>
    <w:p w14:paraId="38A9F32F" w14:textId="77777777" w:rsidR="00B66F0B" w:rsidRPr="00B66F0B" w:rsidRDefault="00B66F0B" w:rsidP="00B66F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position w:val="-16"/>
          <w:sz w:val="28"/>
          <w:szCs w:val="28"/>
        </w:rPr>
        <w:object w:dxaOrig="3450" w:dyaOrig="480" w14:anchorId="6EBFCC49">
          <v:shape id="_x0000_i1026" type="#_x0000_t75" style="width:171.75pt;height:24.75pt" o:ole="">
            <v:imagedata r:id="rId21" o:title=""/>
          </v:shape>
          <o:OLEObject Type="Embed" ProgID="Equation.3" ShapeID="_x0000_i1026" DrawAspect="Content" ObjectID="_1669365122" r:id="rId22"/>
        </w:object>
      </w:r>
    </w:p>
    <w:p w14:paraId="6AE31A27" w14:textId="77777777" w:rsidR="00B66F0B" w:rsidRPr="00B66F0B" w:rsidRDefault="00B66F0B" w:rsidP="00B66F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position w:val="-12"/>
          <w:sz w:val="28"/>
          <w:szCs w:val="28"/>
        </w:rPr>
        <w:object w:dxaOrig="330" w:dyaOrig="390" w14:anchorId="4F0CF305">
          <v:shape id="_x0000_i1027" type="#_x0000_t75" style="width:17.25pt;height:19.5pt" o:ole="">
            <v:imagedata r:id="rId23" o:title=""/>
          </v:shape>
          <o:OLEObject Type="Embed" ProgID="Equation.3" ShapeID="_x0000_i1027" DrawAspect="Content" ObjectID="_1669365123" r:id="rId24"/>
        </w:object>
      </w:r>
      <w:r w:rsidRPr="00B66F0B">
        <w:rPr>
          <w:rFonts w:ascii="Times New Roman" w:hAnsi="Times New Roman" w:cs="Times New Roman"/>
          <w:sz w:val="28"/>
          <w:szCs w:val="28"/>
        </w:rPr>
        <w:t xml:space="preserve"> - множество состояний;</w:t>
      </w:r>
    </w:p>
    <w:p w14:paraId="256F4055" w14:textId="77777777" w:rsidR="00B66F0B" w:rsidRPr="00B66F0B" w:rsidRDefault="00B66F0B" w:rsidP="00B66F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position w:val="-6"/>
          <w:sz w:val="28"/>
          <w:szCs w:val="28"/>
        </w:rPr>
        <w:object w:dxaOrig="300" w:dyaOrig="330" w14:anchorId="3ED3F33D">
          <v:shape id="_x0000_i1028" type="#_x0000_t75" style="width:15pt;height:17.25pt" o:ole="">
            <v:imagedata r:id="rId25" o:title=""/>
          </v:shape>
          <o:OLEObject Type="Embed" ProgID="Equation.3" ShapeID="_x0000_i1028" DrawAspect="Content" ObjectID="_1669365124" r:id="rId26"/>
        </w:object>
      </w:r>
      <w:r w:rsidRPr="00B66F0B">
        <w:rPr>
          <w:rFonts w:ascii="Times New Roman" w:hAnsi="Times New Roman" w:cs="Times New Roman"/>
          <w:sz w:val="28"/>
          <w:szCs w:val="28"/>
        </w:rPr>
        <w:t xml:space="preserve"> - алфавит входных символов;</w:t>
      </w:r>
    </w:p>
    <w:p w14:paraId="3803C197" w14:textId="77777777" w:rsidR="00B66F0B" w:rsidRPr="00B66F0B" w:rsidRDefault="00B66F0B" w:rsidP="00B66F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position w:val="-4"/>
          <w:sz w:val="28"/>
          <w:szCs w:val="28"/>
        </w:rPr>
        <w:object w:dxaOrig="300" w:dyaOrig="330" w14:anchorId="64273EA1">
          <v:shape id="_x0000_i1029" type="#_x0000_t75" style="width:15pt;height:17.25pt" o:ole="">
            <v:imagedata r:id="rId27" o:title=""/>
          </v:shape>
          <o:OLEObject Type="Embed" ProgID="Equation.3" ShapeID="_x0000_i1029" DrawAspect="Content" ObjectID="_1669365125" r:id="rId28"/>
        </w:object>
      </w:r>
      <w:r w:rsidRPr="00B66F0B">
        <w:rPr>
          <w:rFonts w:ascii="Times New Roman" w:hAnsi="Times New Roman" w:cs="Times New Roman"/>
          <w:sz w:val="28"/>
          <w:szCs w:val="28"/>
        </w:rPr>
        <w:t xml:space="preserve"> - специальный алфавит магазинных символов;</w:t>
      </w:r>
    </w:p>
    <w:p w14:paraId="032686FD" w14:textId="77777777" w:rsidR="00B66F0B" w:rsidRPr="00B66F0B" w:rsidRDefault="00B66F0B" w:rsidP="00B66F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position w:val="-6"/>
          <w:sz w:val="28"/>
          <w:szCs w:val="28"/>
        </w:rPr>
        <w:object w:dxaOrig="240" w:dyaOrig="330" w14:anchorId="509A8DAA">
          <v:shape id="_x0000_i1030" type="#_x0000_t75" style="width:12pt;height:17.25pt" o:ole="">
            <v:imagedata r:id="rId29" o:title=""/>
          </v:shape>
          <o:OLEObject Type="Embed" ProgID="Equation.3" ShapeID="_x0000_i1030" DrawAspect="Content" ObjectID="_1669365126" r:id="rId30"/>
        </w:object>
      </w:r>
      <w:r w:rsidRPr="00B66F0B">
        <w:rPr>
          <w:rFonts w:ascii="Times New Roman" w:hAnsi="Times New Roman" w:cs="Times New Roman"/>
          <w:sz w:val="28"/>
          <w:szCs w:val="28"/>
        </w:rPr>
        <w:t xml:space="preserve">-функция переходов автомата </w:t>
      </w:r>
      <w:r w:rsidRPr="00B66F0B">
        <w:rPr>
          <w:rFonts w:ascii="Times New Roman" w:hAnsi="Times New Roman" w:cs="Times New Roman"/>
          <w:position w:val="-12"/>
          <w:sz w:val="28"/>
          <w:szCs w:val="28"/>
        </w:rPr>
        <w:object w:dxaOrig="4230" w:dyaOrig="510" w14:anchorId="5439912B">
          <v:shape id="_x0000_i1031" type="#_x0000_t75" style="width:211.5pt;height:25.5pt" o:ole="">
            <v:imagedata r:id="rId31" o:title=""/>
          </v:shape>
          <o:OLEObject Type="Embed" ProgID="Equation.3" ShapeID="_x0000_i1031" DrawAspect="Content" ObjectID="_1669365127" r:id="rId32"/>
        </w:object>
      </w:r>
      <w:r w:rsidRPr="00B66F0B">
        <w:rPr>
          <w:rFonts w:ascii="Times New Roman" w:hAnsi="Times New Roman" w:cs="Times New Roman"/>
          <w:sz w:val="28"/>
          <w:szCs w:val="28"/>
        </w:rPr>
        <w:t xml:space="preserve">, где </w:t>
      </w:r>
      <w:r w:rsidRPr="00B66F0B">
        <w:rPr>
          <w:rFonts w:ascii="Times New Roman" w:hAnsi="Times New Roman" w:cs="Times New Roman"/>
          <w:position w:val="-12"/>
          <w:sz w:val="28"/>
          <w:szCs w:val="28"/>
        </w:rPr>
        <w:object w:dxaOrig="1440" w:dyaOrig="510" w14:anchorId="3F82F35E">
          <v:shape id="_x0000_i1032" type="#_x0000_t75" style="width:1in;height:25.5pt" o:ole="">
            <v:imagedata r:id="rId33" o:title=""/>
          </v:shape>
          <o:OLEObject Type="Embed" ProgID="Equation.3" ShapeID="_x0000_i1032" DrawAspect="Content" ObjectID="_1669365128" r:id="rId34"/>
        </w:object>
      </w:r>
      <w:r w:rsidRPr="00B66F0B">
        <w:rPr>
          <w:rFonts w:ascii="Times New Roman" w:hAnsi="Times New Roman" w:cs="Times New Roman"/>
          <w:sz w:val="28"/>
          <w:szCs w:val="28"/>
        </w:rPr>
        <w:t xml:space="preserve"> - множество подмножеств </w:t>
      </w:r>
      <w:r w:rsidRPr="00B66F0B">
        <w:rPr>
          <w:rFonts w:ascii="Times New Roman" w:hAnsi="Times New Roman" w:cs="Times New Roman"/>
          <w:position w:val="-12"/>
          <w:sz w:val="28"/>
          <w:szCs w:val="28"/>
        </w:rPr>
        <w:object w:dxaOrig="930" w:dyaOrig="510" w14:anchorId="1DBF2156">
          <v:shape id="_x0000_i1033" type="#_x0000_t75" style="width:46.5pt;height:25.5pt" o:ole="">
            <v:imagedata r:id="rId35" o:title=""/>
          </v:shape>
          <o:OLEObject Type="Embed" ProgID="Equation.3" ShapeID="_x0000_i1033" DrawAspect="Content" ObjectID="_1669365129" r:id="rId36"/>
        </w:object>
      </w:r>
      <w:r w:rsidRPr="00B66F0B">
        <w:rPr>
          <w:rFonts w:ascii="Times New Roman" w:hAnsi="Times New Roman" w:cs="Times New Roman"/>
          <w:sz w:val="28"/>
          <w:szCs w:val="28"/>
        </w:rPr>
        <w:t xml:space="preserve">; </w:t>
      </w:r>
    </w:p>
    <w:p w14:paraId="7815562C" w14:textId="77777777" w:rsidR="00B66F0B" w:rsidRPr="00B66F0B" w:rsidRDefault="00B66F0B" w:rsidP="00B66F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position w:val="-14"/>
          <w:sz w:val="28"/>
          <w:szCs w:val="28"/>
        </w:rPr>
        <w:object w:dxaOrig="960" w:dyaOrig="450" w14:anchorId="486E9EF5">
          <v:shape id="_x0000_i1034" type="#_x0000_t75" style="width:47.25pt;height:22.5pt" o:ole="">
            <v:imagedata r:id="rId37" o:title=""/>
          </v:shape>
          <o:OLEObject Type="Embed" ProgID="Equation.3" ShapeID="_x0000_i1034" DrawAspect="Content" ObjectID="_1669365130" r:id="rId38"/>
        </w:object>
      </w:r>
      <w:r w:rsidRPr="00B66F0B">
        <w:rPr>
          <w:rFonts w:ascii="Times New Roman" w:hAnsi="Times New Roman" w:cs="Times New Roman"/>
          <w:sz w:val="28"/>
          <w:szCs w:val="28"/>
        </w:rPr>
        <w:t xml:space="preserve"> - начальное состояние автомата;</w:t>
      </w:r>
    </w:p>
    <w:p w14:paraId="6597D404" w14:textId="77777777" w:rsidR="00B66F0B" w:rsidRPr="00B66F0B" w:rsidRDefault="00B66F0B" w:rsidP="00B66F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position w:val="-14"/>
          <w:sz w:val="28"/>
          <w:szCs w:val="28"/>
        </w:rPr>
        <w:object w:dxaOrig="960" w:dyaOrig="450" w14:anchorId="56D4F81E">
          <v:shape id="_x0000_i1035" type="#_x0000_t75" style="width:47.25pt;height:22.5pt" o:ole="">
            <v:imagedata r:id="rId39" o:title=""/>
          </v:shape>
          <o:OLEObject Type="Embed" ProgID="Equation.3" ShapeID="_x0000_i1035" DrawAspect="Content" ObjectID="_1669365131" r:id="rId40"/>
        </w:object>
      </w:r>
      <w:r w:rsidRPr="00B66F0B">
        <w:rPr>
          <w:rFonts w:ascii="Times New Roman" w:hAnsi="Times New Roman" w:cs="Times New Roman"/>
          <w:sz w:val="28"/>
          <w:szCs w:val="28"/>
        </w:rPr>
        <w:t>- начальное состояние магазина (маркер дна);</w:t>
      </w:r>
    </w:p>
    <w:p w14:paraId="0CAD7BF1" w14:textId="77777777" w:rsidR="00B66F0B" w:rsidRPr="00B66F0B" w:rsidRDefault="00B66F0B" w:rsidP="00B66F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position w:val="-12"/>
          <w:sz w:val="28"/>
          <w:szCs w:val="28"/>
        </w:rPr>
        <w:object w:dxaOrig="960" w:dyaOrig="390" w14:anchorId="433F6BF1">
          <v:shape id="_x0000_i1036" type="#_x0000_t75" style="width:47.25pt;height:19.5pt" o:ole="">
            <v:imagedata r:id="rId41" o:title=""/>
          </v:shape>
          <o:OLEObject Type="Embed" ProgID="Equation.3" ShapeID="_x0000_i1036" DrawAspect="Content" ObjectID="_1669365132" r:id="rId42"/>
        </w:object>
      </w:r>
      <w:r w:rsidRPr="00B66F0B">
        <w:rPr>
          <w:rFonts w:ascii="Times New Roman" w:hAnsi="Times New Roman" w:cs="Times New Roman"/>
          <w:sz w:val="28"/>
          <w:szCs w:val="28"/>
        </w:rPr>
        <w:t>- множество конечных состояний.</w:t>
      </w:r>
    </w:p>
    <w:p w14:paraId="767881E6" w14:textId="77777777" w:rsidR="00B66F0B" w:rsidRPr="00B66F0B" w:rsidRDefault="00B66F0B" w:rsidP="00B66F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 xml:space="preserve">Конфигурация (текущее состояние автомата) описывается тройкой </w:t>
      </w:r>
      <w:r w:rsidRPr="00B66F0B">
        <w:rPr>
          <w:rFonts w:ascii="Times New Roman" w:hAnsi="Times New Roman" w:cs="Times New Roman"/>
          <w:position w:val="-12"/>
          <w:sz w:val="28"/>
          <w:szCs w:val="28"/>
        </w:rPr>
        <w:object w:dxaOrig="1200" w:dyaOrig="390" w14:anchorId="731CDC9B">
          <v:shape id="_x0000_i1037" type="#_x0000_t75" style="width:60pt;height:19.5pt" o:ole="">
            <v:imagedata r:id="rId43" o:title=""/>
          </v:shape>
          <o:OLEObject Type="Embed" ProgID="Equation.3" ShapeID="_x0000_i1037" DrawAspect="Content" ObjectID="_1669365133" r:id="rId44"/>
        </w:object>
      </w:r>
      <w:r w:rsidRPr="00B66F0B">
        <w:rPr>
          <w:rFonts w:ascii="Times New Roman" w:hAnsi="Times New Roman" w:cs="Times New Roman"/>
          <w:sz w:val="28"/>
          <w:szCs w:val="28"/>
        </w:rPr>
        <w:t xml:space="preserve">, где </w:t>
      </w:r>
      <w:r w:rsidRPr="00B66F0B">
        <w:rPr>
          <w:rFonts w:ascii="Times New Roman" w:hAnsi="Times New Roman" w:cs="Times New Roman"/>
          <w:position w:val="-12"/>
          <w:sz w:val="28"/>
          <w:szCs w:val="28"/>
        </w:rPr>
        <w:object w:dxaOrig="240" w:dyaOrig="330" w14:anchorId="35482144">
          <v:shape id="_x0000_i1038" type="#_x0000_t75" style="width:12pt;height:17.25pt" o:ole="">
            <v:imagedata r:id="rId45" o:title=""/>
          </v:shape>
          <o:OLEObject Type="Embed" ProgID="Equation.3" ShapeID="_x0000_i1038" DrawAspect="Content" ObjectID="_1669365134" r:id="rId46"/>
        </w:object>
      </w:r>
      <w:r w:rsidRPr="00B66F0B">
        <w:rPr>
          <w:rFonts w:ascii="Times New Roman" w:hAnsi="Times New Roman" w:cs="Times New Roman"/>
          <w:sz w:val="28"/>
          <w:szCs w:val="28"/>
        </w:rPr>
        <w:t>- текущее состояние автомата,</w:t>
      </w:r>
      <w:r w:rsidRPr="00B66F0B">
        <w:rPr>
          <w:rFonts w:ascii="Times New Roman" w:hAnsi="Times New Roman" w:cs="Times New Roman"/>
          <w:position w:val="-6"/>
          <w:sz w:val="28"/>
          <w:szCs w:val="28"/>
        </w:rPr>
        <w:object w:dxaOrig="240" w:dyaOrig="240" w14:anchorId="2B310A64">
          <v:shape id="_x0000_i1039" type="#_x0000_t75" style="width:12pt;height:12pt" o:ole="">
            <v:imagedata r:id="rId47" o:title=""/>
          </v:shape>
          <o:OLEObject Type="Embed" ProgID="Equation.3" ShapeID="_x0000_i1039" DrawAspect="Content" ObjectID="_1669365135" r:id="rId48"/>
        </w:object>
      </w:r>
      <w:r w:rsidRPr="00B66F0B">
        <w:rPr>
          <w:rFonts w:ascii="Times New Roman" w:hAnsi="Times New Roman" w:cs="Times New Roman"/>
          <w:sz w:val="28"/>
          <w:szCs w:val="28"/>
        </w:rPr>
        <w:t xml:space="preserve"> - остаток цепочки,  </w:t>
      </w:r>
      <w:r w:rsidRPr="00B66F0B">
        <w:rPr>
          <w:rFonts w:ascii="Times New Roman" w:hAnsi="Times New Roman" w:cs="Times New Roman"/>
          <w:position w:val="-6"/>
          <w:sz w:val="28"/>
          <w:szCs w:val="28"/>
        </w:rPr>
        <w:object w:dxaOrig="240" w:dyaOrig="240" w14:anchorId="13686C42">
          <v:shape id="_x0000_i1040" type="#_x0000_t75" style="width:12pt;height:12pt" o:ole="">
            <v:imagedata r:id="rId49" o:title=""/>
          </v:shape>
          <o:OLEObject Type="Embed" ProgID="Equation.3" ShapeID="_x0000_i1040" DrawAspect="Content" ObjectID="_1669365136" r:id="rId50"/>
        </w:object>
      </w:r>
      <w:r w:rsidRPr="00B66F0B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B66F0B">
        <w:rPr>
          <w:rFonts w:ascii="Times New Roman" w:hAnsi="Times New Roman" w:cs="Times New Roman"/>
          <w:sz w:val="28"/>
          <w:szCs w:val="28"/>
        </w:rPr>
        <w:t>- цепочка-содержимое магазина.</w:t>
      </w:r>
    </w:p>
    <w:p w14:paraId="081C3AFC" w14:textId="77777777" w:rsidR="00B66F0B" w:rsidRPr="00B66F0B" w:rsidRDefault="00B66F0B" w:rsidP="00B66F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 xml:space="preserve">Начальное состояние </w:t>
      </w:r>
      <w:r w:rsidRPr="00B66F0B">
        <w:rPr>
          <w:rFonts w:ascii="Times New Roman" w:hAnsi="Times New Roman" w:cs="Times New Roman"/>
          <w:position w:val="-14"/>
          <w:sz w:val="28"/>
          <w:szCs w:val="28"/>
        </w:rPr>
        <w:object w:dxaOrig="1410" w:dyaOrig="450" w14:anchorId="280DCFDC">
          <v:shape id="_x0000_i1041" type="#_x0000_t75" style="width:69.75pt;height:22.5pt" o:ole="">
            <v:imagedata r:id="rId51" o:title=""/>
          </v:shape>
          <o:OLEObject Type="Embed" ProgID="Equation.3" ShapeID="_x0000_i1041" DrawAspect="Content" ObjectID="_1669365137" r:id="rId52"/>
        </w:object>
      </w:r>
      <w:r w:rsidRPr="00B66F0B">
        <w:rPr>
          <w:rFonts w:ascii="Times New Roman" w:hAnsi="Times New Roman" w:cs="Times New Roman"/>
          <w:sz w:val="28"/>
          <w:szCs w:val="28"/>
        </w:rPr>
        <w:t xml:space="preserve">, </w:t>
      </w:r>
      <w:r w:rsidRPr="00B66F0B">
        <w:rPr>
          <w:rFonts w:ascii="Times New Roman" w:hAnsi="Times New Roman" w:cs="Times New Roman"/>
          <w:position w:val="-14"/>
          <w:sz w:val="28"/>
          <w:szCs w:val="28"/>
        </w:rPr>
        <w:object w:dxaOrig="390" w:dyaOrig="450" w14:anchorId="34EBE105">
          <v:shape id="_x0000_i1042" type="#_x0000_t75" style="width:19.5pt;height:22.5pt" o:ole="">
            <v:imagedata r:id="rId53" o:title=""/>
          </v:shape>
          <o:OLEObject Type="Embed" ProgID="Equation.3" ShapeID="_x0000_i1042" DrawAspect="Content" ObjectID="_1669365138" r:id="rId54"/>
        </w:object>
      </w:r>
      <w:r w:rsidRPr="00B66F0B">
        <w:rPr>
          <w:rFonts w:ascii="Times New Roman" w:hAnsi="Times New Roman" w:cs="Times New Roman"/>
          <w:sz w:val="28"/>
          <w:szCs w:val="28"/>
        </w:rPr>
        <w:t>- начальное состояние автомата,</w:t>
      </w:r>
      <w:r w:rsidRPr="00B66F0B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B66F0B">
        <w:rPr>
          <w:rFonts w:ascii="Times New Roman" w:hAnsi="Times New Roman" w:cs="Times New Roman"/>
          <w:position w:val="-6"/>
          <w:sz w:val="28"/>
          <w:szCs w:val="28"/>
        </w:rPr>
        <w:object w:dxaOrig="240" w:dyaOrig="240" w14:anchorId="58245C33">
          <v:shape id="_x0000_i1043" type="#_x0000_t75" style="width:12pt;height:12pt" o:ole="">
            <v:imagedata r:id="rId55" o:title=""/>
          </v:shape>
          <o:OLEObject Type="Embed" ProgID="Equation.3" ShapeID="_x0000_i1043" DrawAspect="Content" ObjectID="_1669365139" r:id="rId56"/>
        </w:object>
      </w:r>
      <w:r w:rsidRPr="00B66F0B">
        <w:rPr>
          <w:rFonts w:ascii="Times New Roman" w:hAnsi="Times New Roman" w:cs="Times New Roman"/>
          <w:sz w:val="28"/>
          <w:szCs w:val="28"/>
        </w:rPr>
        <w:t xml:space="preserve"> - входная цепочка, </w:t>
      </w:r>
      <w:r w:rsidRPr="00B66F0B">
        <w:rPr>
          <w:rFonts w:ascii="Times New Roman" w:hAnsi="Times New Roman" w:cs="Times New Roman"/>
          <w:position w:val="-14"/>
          <w:sz w:val="28"/>
          <w:szCs w:val="28"/>
        </w:rPr>
        <w:object w:dxaOrig="390" w:dyaOrig="450" w14:anchorId="05F1F323">
          <v:shape id="_x0000_i1044" type="#_x0000_t75" style="width:19.5pt;height:22.5pt" o:ole="">
            <v:imagedata r:id="rId57" o:title=""/>
          </v:shape>
          <o:OLEObject Type="Embed" ProgID="Equation.3" ShapeID="_x0000_i1044" DrawAspect="Content" ObjectID="_1669365140" r:id="rId58"/>
        </w:object>
      </w:r>
      <w:r w:rsidRPr="00B66F0B">
        <w:rPr>
          <w:rFonts w:ascii="Times New Roman" w:hAnsi="Times New Roman" w:cs="Times New Roman"/>
          <w:sz w:val="28"/>
          <w:szCs w:val="28"/>
        </w:rPr>
        <w:t>- маркер дна магазина.</w:t>
      </w:r>
    </w:p>
    <w:p w14:paraId="3E0F94B6" w14:textId="77777777" w:rsidR="00B66F0B" w:rsidRPr="00B66F0B" w:rsidRDefault="00B66F0B" w:rsidP="00B66F0B">
      <w:pPr>
        <w:pStyle w:val="a7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 xml:space="preserve">Цепочка  </w:t>
      </w:r>
      <w:r w:rsidRPr="00B66F0B">
        <w:rPr>
          <w:rFonts w:ascii="Times New Roman" w:hAnsi="Times New Roman" w:cs="Times New Roman"/>
          <w:position w:val="-6"/>
          <w:sz w:val="28"/>
          <w:szCs w:val="28"/>
        </w:rPr>
        <w:object w:dxaOrig="240" w:dyaOrig="240" w14:anchorId="2E093AB1">
          <v:shape id="_x0000_i1045" type="#_x0000_t75" style="width:12pt;height:12pt" o:ole="">
            <v:imagedata r:id="rId55" o:title=""/>
          </v:shape>
          <o:OLEObject Type="Embed" ProgID="Equation.3" ShapeID="_x0000_i1045" DrawAspect="Content" ObjectID="_1669365141" r:id="rId59"/>
        </w:object>
      </w:r>
      <w:r w:rsidRPr="00B66F0B">
        <w:rPr>
          <w:rFonts w:ascii="Times New Roman" w:hAnsi="Times New Roman" w:cs="Times New Roman"/>
          <w:sz w:val="28"/>
          <w:szCs w:val="28"/>
        </w:rPr>
        <w:t xml:space="preserve"> является допустимой (распознается) автоматом  </w:t>
      </w:r>
      <w:r w:rsidRPr="00B66F0B">
        <w:rPr>
          <w:rFonts w:ascii="Times New Roman" w:hAnsi="Times New Roman" w:cs="Times New Roman"/>
          <w:position w:val="-16"/>
          <w:sz w:val="28"/>
          <w:szCs w:val="28"/>
        </w:rPr>
        <w:object w:dxaOrig="3450" w:dyaOrig="480" w14:anchorId="331D5BE3">
          <v:shape id="_x0000_i1046" type="#_x0000_t75" style="width:171.75pt;height:24.75pt" o:ole="">
            <v:imagedata r:id="rId21" o:title=""/>
          </v:shape>
          <o:OLEObject Type="Embed" ProgID="Equation.3" ShapeID="_x0000_i1046" DrawAspect="Content" ObjectID="_1669365142" r:id="rId60"/>
        </w:object>
      </w:r>
      <w:r w:rsidRPr="00B66F0B">
        <w:rPr>
          <w:rFonts w:ascii="Times New Roman" w:hAnsi="Times New Roman" w:cs="Times New Roman"/>
          <w:sz w:val="28"/>
          <w:szCs w:val="28"/>
        </w:rPr>
        <w:t xml:space="preserve">, если </w:t>
      </w:r>
      <w:r w:rsidRPr="00B66F0B">
        <w:rPr>
          <w:rFonts w:ascii="Times New Roman" w:hAnsi="Times New Roman" w:cs="Times New Roman"/>
          <w:position w:val="-14"/>
          <w:sz w:val="28"/>
          <w:szCs w:val="28"/>
        </w:rPr>
        <w:object w:dxaOrig="3030" w:dyaOrig="510" w14:anchorId="085AE72A">
          <v:shape id="_x0000_i1047" type="#_x0000_t75" style="width:151.5pt;height:25.5pt" o:ole="">
            <v:imagedata r:id="rId61" o:title=""/>
          </v:shape>
          <o:OLEObject Type="Embed" ProgID="Equation.3" ShapeID="_x0000_i1047" DrawAspect="Content" ObjectID="_1669365143" r:id="rId62"/>
        </w:object>
      </w:r>
      <w:r w:rsidRPr="00B66F0B">
        <w:rPr>
          <w:rFonts w:ascii="Times New Roman" w:hAnsi="Times New Roman" w:cs="Times New Roman"/>
          <w:sz w:val="28"/>
          <w:szCs w:val="28"/>
        </w:rPr>
        <w:t xml:space="preserve"> и </w:t>
      </w:r>
      <w:r w:rsidRPr="00B66F0B">
        <w:rPr>
          <w:rFonts w:ascii="Times New Roman" w:hAnsi="Times New Roman" w:cs="Times New Roman"/>
          <w:position w:val="-12"/>
          <w:sz w:val="28"/>
          <w:szCs w:val="28"/>
        </w:rPr>
        <w:object w:dxaOrig="930" w:dyaOrig="390" w14:anchorId="2262E59D">
          <v:shape id="_x0000_i1048" type="#_x0000_t75" style="width:46.5pt;height:19.5pt" o:ole="">
            <v:imagedata r:id="rId63" o:title=""/>
          </v:shape>
          <o:OLEObject Type="Embed" ProgID="Equation.3" ShapeID="_x0000_i1048" DrawAspect="Content" ObjectID="_1669365144" r:id="rId64"/>
        </w:object>
      </w:r>
      <w:r w:rsidRPr="00B66F0B">
        <w:rPr>
          <w:rFonts w:ascii="Times New Roman" w:hAnsi="Times New Roman" w:cs="Times New Roman"/>
          <w:sz w:val="28"/>
          <w:szCs w:val="28"/>
        </w:rPr>
        <w:t>.</w:t>
      </w:r>
    </w:p>
    <w:p w14:paraId="76C8E8AC" w14:textId="77777777" w:rsidR="00B66F0B" w:rsidRPr="00B66F0B" w:rsidRDefault="00B66F0B" w:rsidP="00B66F0B">
      <w:pPr>
        <w:pStyle w:val="a7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 xml:space="preserve">Работа автомата </w:t>
      </w:r>
      <w:r w:rsidRPr="00B66F0B">
        <w:rPr>
          <w:rFonts w:ascii="Times New Roman" w:hAnsi="Times New Roman" w:cs="Times New Roman"/>
          <w:position w:val="-16"/>
          <w:sz w:val="28"/>
          <w:szCs w:val="28"/>
        </w:rPr>
        <w:object w:dxaOrig="3450" w:dyaOrig="480" w14:anchorId="470F8A15">
          <v:shape id="_x0000_i1049" type="#_x0000_t75" style="width:171.75pt;height:24.75pt" o:ole="">
            <v:imagedata r:id="rId21" o:title=""/>
          </v:shape>
          <o:OLEObject Type="Embed" ProgID="Equation.3" ShapeID="_x0000_i1049" DrawAspect="Content" ObjectID="_1669365145" r:id="rId65"/>
        </w:object>
      </w:r>
      <w:r w:rsidRPr="00B66F0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4931788" w14:textId="77777777" w:rsidR="00B66F0B" w:rsidRPr="00B66F0B" w:rsidRDefault="00B66F0B" w:rsidP="00B66F0B">
      <w:pPr>
        <w:pStyle w:val="a7"/>
        <w:numPr>
          <w:ilvl w:val="0"/>
          <w:numId w:val="10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 xml:space="preserve">состояние автомата </w:t>
      </w:r>
      <w:r w:rsidRPr="00B66F0B">
        <w:rPr>
          <w:rFonts w:ascii="Times New Roman" w:hAnsi="Times New Roman" w:cs="Times New Roman"/>
          <w:position w:val="-12"/>
          <w:sz w:val="28"/>
          <w:szCs w:val="28"/>
        </w:rPr>
        <w:object w:dxaOrig="1470" w:dyaOrig="390" w14:anchorId="3A311D7F">
          <v:shape id="_x0000_i1050" type="#_x0000_t75" style="width:74.25pt;height:19.5pt" o:ole="">
            <v:imagedata r:id="rId66" o:title=""/>
          </v:shape>
          <o:OLEObject Type="Embed" ProgID="Equation.3" ShapeID="_x0000_i1050" DrawAspect="Content" ObjectID="_1669365146" r:id="rId67"/>
        </w:object>
      </w:r>
    </w:p>
    <w:p w14:paraId="69FA786C" w14:textId="77777777" w:rsidR="00B66F0B" w:rsidRPr="00B66F0B" w:rsidRDefault="00B66F0B" w:rsidP="00B66F0B">
      <w:pPr>
        <w:pStyle w:val="a7"/>
        <w:numPr>
          <w:ilvl w:val="0"/>
          <w:numId w:val="10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 xml:space="preserve">читает символ </w:t>
      </w:r>
      <w:r w:rsidRPr="00B66F0B">
        <w:rPr>
          <w:rFonts w:ascii="Times New Roman" w:hAnsi="Times New Roman" w:cs="Times New Roman"/>
          <w:position w:val="-6"/>
          <w:sz w:val="28"/>
          <w:szCs w:val="28"/>
        </w:rPr>
        <w:object w:dxaOrig="240" w:dyaOrig="240" w14:anchorId="09457120">
          <v:shape id="_x0000_i1051" type="#_x0000_t75" style="width:12pt;height:12pt" o:ole="">
            <v:imagedata r:id="rId68" o:title=""/>
          </v:shape>
          <o:OLEObject Type="Embed" ProgID="Equation.3" ShapeID="_x0000_i1051" DrawAspect="Content" ObjectID="_1669365147" r:id="rId69"/>
        </w:object>
      </w:r>
      <w:r w:rsidRPr="00B66F0B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B66F0B">
        <w:rPr>
          <w:rFonts w:ascii="Times New Roman" w:hAnsi="Times New Roman" w:cs="Times New Roman"/>
          <w:sz w:val="28"/>
          <w:szCs w:val="28"/>
        </w:rPr>
        <w:t>находящийся под головкой (сдвигает ленту);</w:t>
      </w:r>
    </w:p>
    <w:p w14:paraId="48EAB408" w14:textId="77777777" w:rsidR="00B66F0B" w:rsidRPr="00B66F0B" w:rsidRDefault="00B66F0B" w:rsidP="00B66F0B">
      <w:pPr>
        <w:pStyle w:val="a7"/>
        <w:numPr>
          <w:ilvl w:val="0"/>
          <w:numId w:val="10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 xml:space="preserve">не читает ничего (читает </w:t>
      </w:r>
      <w:r w:rsidRPr="00B66F0B">
        <w:rPr>
          <w:rFonts w:ascii="Times New Roman" w:hAnsi="Times New Roman" w:cs="Times New Roman"/>
          <w:position w:val="-6"/>
          <w:sz w:val="28"/>
          <w:szCs w:val="28"/>
        </w:rPr>
        <w:object w:dxaOrig="240" w:dyaOrig="330" w14:anchorId="48117FE3">
          <v:shape id="_x0000_i1052" type="#_x0000_t75" style="width:12pt;height:17.25pt" o:ole="">
            <v:imagedata r:id="rId70" o:title=""/>
          </v:shape>
          <o:OLEObject Type="Embed" ProgID="Equation.3" ShapeID="_x0000_i1052" DrawAspect="Content" ObjectID="_1669365148" r:id="rId71"/>
        </w:object>
      </w:r>
      <w:r w:rsidRPr="00B66F0B">
        <w:rPr>
          <w:rFonts w:ascii="Times New Roman" w:hAnsi="Times New Roman" w:cs="Times New Roman"/>
          <w:sz w:val="28"/>
          <w:szCs w:val="28"/>
        </w:rPr>
        <w:t>, не сдвигает ленту);</w:t>
      </w:r>
    </w:p>
    <w:p w14:paraId="6F0966DA" w14:textId="77777777" w:rsidR="00B66F0B" w:rsidRPr="00B66F0B" w:rsidRDefault="00B66F0B" w:rsidP="00B66F0B">
      <w:pPr>
        <w:pStyle w:val="a7"/>
        <w:numPr>
          <w:ilvl w:val="0"/>
          <w:numId w:val="10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 xml:space="preserve">из  </w:t>
      </w:r>
      <w:r w:rsidRPr="00B66F0B">
        <w:rPr>
          <w:rFonts w:ascii="Times New Roman" w:hAnsi="Times New Roman" w:cs="Times New Roman"/>
          <w:position w:val="-6"/>
          <w:sz w:val="28"/>
          <w:szCs w:val="28"/>
        </w:rPr>
        <w:object w:dxaOrig="240" w:dyaOrig="330" w14:anchorId="62640832">
          <v:shape id="_x0000_i1053" type="#_x0000_t75" style="width:12pt;height:17.25pt" o:ole="">
            <v:imagedata r:id="rId29" o:title=""/>
          </v:shape>
          <o:OLEObject Type="Embed" ProgID="Equation.3" ShapeID="_x0000_i1053" DrawAspect="Content" ObjectID="_1669365149" r:id="rId72"/>
        </w:object>
      </w:r>
      <w:r w:rsidRPr="00B66F0B">
        <w:rPr>
          <w:rFonts w:ascii="Times New Roman" w:hAnsi="Times New Roman" w:cs="Times New Roman"/>
          <w:sz w:val="28"/>
          <w:szCs w:val="28"/>
        </w:rPr>
        <w:t xml:space="preserve"> определяет новое состояние  </w:t>
      </w:r>
      <w:r w:rsidRPr="00B66F0B">
        <w:rPr>
          <w:rFonts w:ascii="Times New Roman" w:hAnsi="Times New Roman" w:cs="Times New Roman"/>
          <w:position w:val="-12"/>
          <w:sz w:val="28"/>
          <w:szCs w:val="28"/>
        </w:rPr>
        <w:object w:dxaOrig="330" w:dyaOrig="390" w14:anchorId="329B531C">
          <v:shape id="_x0000_i1054" type="#_x0000_t75" style="width:17.25pt;height:19.5pt" o:ole="">
            <v:imagedata r:id="rId73" o:title=""/>
          </v:shape>
          <o:OLEObject Type="Embed" ProgID="Equation.3" ShapeID="_x0000_i1054" DrawAspect="Content" ObjectID="_1669365150" r:id="rId74"/>
        </w:object>
      </w:r>
      <w:r w:rsidRPr="00B66F0B">
        <w:rPr>
          <w:rFonts w:ascii="Times New Roman" w:hAnsi="Times New Roman" w:cs="Times New Roman"/>
          <w:sz w:val="28"/>
          <w:szCs w:val="28"/>
        </w:rPr>
        <w:t xml:space="preserve">, если </w:t>
      </w:r>
      <w:r w:rsidRPr="00B66F0B">
        <w:rPr>
          <w:rFonts w:ascii="Times New Roman" w:hAnsi="Times New Roman" w:cs="Times New Roman"/>
          <w:position w:val="-12"/>
          <w:sz w:val="28"/>
          <w:szCs w:val="28"/>
        </w:rPr>
        <w:object w:dxaOrig="2340" w:dyaOrig="390" w14:anchorId="0BD0370F">
          <v:shape id="_x0000_i1055" type="#_x0000_t75" style="width:117pt;height:19.5pt" o:ole="">
            <v:imagedata r:id="rId75" o:title=""/>
          </v:shape>
          <o:OLEObject Type="Embed" ProgID="Equation.3" ShapeID="_x0000_i1055" DrawAspect="Content" ObjectID="_1669365151" r:id="rId76"/>
        </w:object>
      </w:r>
      <w:r w:rsidRPr="00B66F0B">
        <w:rPr>
          <w:rFonts w:ascii="Times New Roman" w:hAnsi="Times New Roman" w:cs="Times New Roman"/>
          <w:sz w:val="28"/>
          <w:szCs w:val="28"/>
        </w:rPr>
        <w:t xml:space="preserve"> или </w:t>
      </w:r>
      <w:r w:rsidRPr="00B66F0B">
        <w:rPr>
          <w:rFonts w:ascii="Times New Roman" w:hAnsi="Times New Roman" w:cs="Times New Roman"/>
          <w:position w:val="-12"/>
          <w:sz w:val="28"/>
          <w:szCs w:val="28"/>
        </w:rPr>
        <w:object w:dxaOrig="2370" w:dyaOrig="390" w14:anchorId="4DDD04C7">
          <v:shape id="_x0000_i1056" type="#_x0000_t75" style="width:118.5pt;height:19.5pt" o:ole="">
            <v:imagedata r:id="rId77" o:title=""/>
          </v:shape>
          <o:OLEObject Type="Embed" ProgID="Equation.3" ShapeID="_x0000_i1056" DrawAspect="Content" ObjectID="_1669365152" r:id="rId78"/>
        </w:object>
      </w:r>
      <w:r w:rsidRPr="00B66F0B">
        <w:rPr>
          <w:rFonts w:ascii="Times New Roman" w:hAnsi="Times New Roman" w:cs="Times New Roman"/>
          <w:sz w:val="28"/>
          <w:szCs w:val="28"/>
        </w:rPr>
        <w:t>.</w:t>
      </w:r>
    </w:p>
    <w:p w14:paraId="56BBB221" w14:textId="77777777" w:rsidR="00B66F0B" w:rsidRPr="00B66F0B" w:rsidRDefault="00B66F0B" w:rsidP="00B66F0B">
      <w:pPr>
        <w:pStyle w:val="a7"/>
        <w:numPr>
          <w:ilvl w:val="0"/>
          <w:numId w:val="10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 xml:space="preserve">читает верхний (в стеке) символ  </w:t>
      </w:r>
      <w:r w:rsidRPr="00B66F0B">
        <w:rPr>
          <w:rFonts w:ascii="Times New Roman" w:hAnsi="Times New Roman" w:cs="Times New Roman"/>
          <w:position w:val="-4"/>
          <w:sz w:val="28"/>
          <w:szCs w:val="28"/>
        </w:rPr>
        <w:object w:dxaOrig="240" w:dyaOrig="240" w14:anchorId="330D2754">
          <v:shape id="_x0000_i1057" type="#_x0000_t75" style="width:12pt;height:12pt" o:ole="">
            <v:imagedata r:id="rId79" o:title=""/>
          </v:shape>
          <o:OLEObject Type="Embed" ProgID="Equation.3" ShapeID="_x0000_i1057" DrawAspect="Content" ObjectID="_1669365153" r:id="rId80"/>
        </w:object>
      </w:r>
      <w:r w:rsidRPr="00B66F0B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B66F0B">
        <w:rPr>
          <w:rFonts w:ascii="Times New Roman" w:hAnsi="Times New Roman" w:cs="Times New Roman"/>
          <w:sz w:val="28"/>
          <w:szCs w:val="28"/>
        </w:rPr>
        <w:t xml:space="preserve"> и записывает цепочку </w:t>
      </w:r>
      <w:r w:rsidRPr="00B66F0B">
        <w:rPr>
          <w:rFonts w:ascii="Times New Roman" w:hAnsi="Times New Roman" w:cs="Times New Roman"/>
          <w:position w:val="-12"/>
          <w:sz w:val="28"/>
          <w:szCs w:val="28"/>
        </w:rPr>
        <w:object w:dxaOrig="210" w:dyaOrig="330" w14:anchorId="1AAA7D9C">
          <v:shape id="_x0000_i1058" type="#_x0000_t75" style="width:10.5pt;height:17.25pt" o:ole="">
            <v:imagedata r:id="rId81" o:title=""/>
          </v:shape>
          <o:OLEObject Type="Embed" ProgID="Equation.3" ShapeID="_x0000_i1058" DrawAspect="Content" ObjectID="_1669365154" r:id="rId82"/>
        </w:object>
      </w:r>
      <w:r w:rsidRPr="00B66F0B">
        <w:rPr>
          <w:rFonts w:ascii="Times New Roman" w:hAnsi="Times New Roman" w:cs="Times New Roman"/>
          <w:sz w:val="28"/>
          <w:szCs w:val="28"/>
        </w:rPr>
        <w:t xml:space="preserve"> т.к. </w:t>
      </w:r>
      <w:r w:rsidRPr="00B66F0B">
        <w:rPr>
          <w:rFonts w:ascii="Times New Roman" w:hAnsi="Times New Roman" w:cs="Times New Roman"/>
          <w:position w:val="-12"/>
          <w:sz w:val="28"/>
          <w:szCs w:val="28"/>
        </w:rPr>
        <w:object w:dxaOrig="2340" w:dyaOrig="390" w14:anchorId="19A19713">
          <v:shape id="_x0000_i1059" type="#_x0000_t75" style="width:117pt;height:19.5pt" o:ole="">
            <v:imagedata r:id="rId75" o:title=""/>
          </v:shape>
          <o:OLEObject Type="Embed" ProgID="Equation.3" ShapeID="_x0000_i1059" DrawAspect="Content" ObjectID="_1669365155" r:id="rId83"/>
        </w:object>
      </w:r>
      <w:r w:rsidRPr="00B66F0B">
        <w:rPr>
          <w:rFonts w:ascii="Times New Roman" w:hAnsi="Times New Roman" w:cs="Times New Roman"/>
          <w:sz w:val="28"/>
          <w:szCs w:val="28"/>
        </w:rPr>
        <w:t xml:space="preserve">, при этом, если  </w:t>
      </w:r>
      <w:r w:rsidRPr="00B66F0B">
        <w:rPr>
          <w:rFonts w:ascii="Times New Roman" w:hAnsi="Times New Roman" w:cs="Times New Roman"/>
          <w:position w:val="-12"/>
          <w:sz w:val="28"/>
          <w:szCs w:val="28"/>
        </w:rPr>
        <w:object w:dxaOrig="780" w:dyaOrig="390" w14:anchorId="672D7FBA">
          <v:shape id="_x0000_i1060" type="#_x0000_t75" style="width:39.75pt;height:19.5pt" o:ole="">
            <v:imagedata r:id="rId84" o:title=""/>
          </v:shape>
          <o:OLEObject Type="Embed" ProgID="Equation.3" ShapeID="_x0000_i1060" DrawAspect="Content" ObjectID="_1669365156" r:id="rId85"/>
        </w:object>
      </w:r>
      <w:r w:rsidRPr="00B66F0B">
        <w:rPr>
          <w:rFonts w:ascii="Times New Roman" w:hAnsi="Times New Roman" w:cs="Times New Roman"/>
          <w:sz w:val="28"/>
          <w:szCs w:val="28"/>
        </w:rPr>
        <w:t xml:space="preserve">, то верхний символ магазина просто удаляется. </w:t>
      </w:r>
    </w:p>
    <w:p w14:paraId="79AD7C6B" w14:textId="219314E8" w:rsidR="00B66F0B" w:rsidRDefault="00B66F0B" w:rsidP="00B66F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 xml:space="preserve"> </w:t>
      </w:r>
      <w:r w:rsidR="00406F22">
        <w:rPr>
          <w:rFonts w:ascii="Times New Roman" w:hAnsi="Times New Roman" w:cs="Times New Roman"/>
          <w:sz w:val="28"/>
          <w:szCs w:val="28"/>
        </w:rPr>
        <w:t>Р</w:t>
      </w:r>
      <w:r w:rsidRPr="00B66F0B">
        <w:rPr>
          <w:rFonts w:ascii="Times New Roman" w:hAnsi="Times New Roman" w:cs="Times New Roman"/>
          <w:sz w:val="28"/>
          <w:szCs w:val="28"/>
        </w:rPr>
        <w:t xml:space="preserve">абота автомата заканчивается </w:t>
      </w:r>
      <w:r w:rsidRPr="00B66F0B">
        <w:rPr>
          <w:rFonts w:ascii="Times New Roman" w:hAnsi="Times New Roman" w:cs="Times New Roman"/>
          <w:position w:val="-12"/>
          <w:sz w:val="28"/>
          <w:szCs w:val="28"/>
        </w:rPr>
        <w:object w:dxaOrig="1110" w:dyaOrig="390" w14:anchorId="5789FBE1">
          <v:shape id="_x0000_i1061" type="#_x0000_t75" style="width:54.75pt;height:19.5pt" o:ole="">
            <v:imagedata r:id="rId86" o:title=""/>
          </v:shape>
          <o:OLEObject Type="Embed" ProgID="Equation.3" ShapeID="_x0000_i1061" DrawAspect="Content" ObjectID="_1669365157" r:id="rId87"/>
        </w:object>
      </w:r>
      <w:r w:rsidR="00E5707D">
        <w:rPr>
          <w:rFonts w:ascii="Times New Roman" w:hAnsi="Times New Roman" w:cs="Times New Roman"/>
          <w:sz w:val="28"/>
          <w:szCs w:val="28"/>
        </w:rPr>
        <w:t>.</w:t>
      </w:r>
    </w:p>
    <w:p w14:paraId="4AB9C102" w14:textId="77777777" w:rsidR="002155DD" w:rsidRPr="00B66F0B" w:rsidRDefault="002155DD" w:rsidP="00B66F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C92B972" w14:textId="261A9A5E" w:rsidR="00B66F0B" w:rsidRDefault="00B66F0B" w:rsidP="00B66F0B">
      <w:pPr>
        <w:pStyle w:val="2"/>
        <w:spacing w:line="24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34" w:name="_Toc469958255"/>
      <w:bookmarkStart w:id="135" w:name="_Toc501592524"/>
      <w:bookmarkStart w:id="136" w:name="_Toc58683446"/>
      <w:r w:rsidRPr="00B66F0B">
        <w:rPr>
          <w:rFonts w:ascii="Times New Roman" w:hAnsi="Times New Roman" w:cs="Times New Roman"/>
          <w:b/>
          <w:bCs/>
          <w:color w:val="auto"/>
          <w:sz w:val="28"/>
          <w:szCs w:val="28"/>
        </w:rPr>
        <w:t>4.4 Основные структуры данных</w:t>
      </w:r>
      <w:bookmarkEnd w:id="134"/>
      <w:bookmarkEnd w:id="135"/>
      <w:bookmarkEnd w:id="136"/>
    </w:p>
    <w:p w14:paraId="48ECBDCE" w14:textId="77777777" w:rsidR="000B1FC3" w:rsidRPr="000B1FC3" w:rsidRDefault="000B1FC3" w:rsidP="000B1FC3"/>
    <w:p w14:paraId="3EAFAF03" w14:textId="74D9D849" w:rsidR="000B1FC3" w:rsidRDefault="000B1FC3" w:rsidP="000B1FC3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риложении Г представлены основные структуры данных и правила перехода, используемые на этапе синтаксического анализа.</w:t>
      </w:r>
    </w:p>
    <w:p w14:paraId="65134EE7" w14:textId="5E463A87" w:rsidR="000B1FC3" w:rsidRDefault="000B1FC3" w:rsidP="000B1FC3"/>
    <w:p w14:paraId="4740466D" w14:textId="77777777" w:rsidR="001D2E5A" w:rsidRPr="000B1FC3" w:rsidRDefault="001D2E5A" w:rsidP="000B1FC3"/>
    <w:p w14:paraId="01078648" w14:textId="7DA9DC10" w:rsidR="00B66F0B" w:rsidRDefault="00B66F0B" w:rsidP="00B66F0B">
      <w:pPr>
        <w:pStyle w:val="2"/>
        <w:spacing w:line="24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37" w:name="_Toc469958256"/>
      <w:bookmarkStart w:id="138" w:name="_Toc501592525"/>
      <w:bookmarkStart w:id="139" w:name="_Toc58683447"/>
      <w:r w:rsidRPr="004E6D15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4.5 Описание алгоритма синтаксического разбора</w:t>
      </w:r>
      <w:bookmarkEnd w:id="137"/>
      <w:bookmarkEnd w:id="138"/>
      <w:bookmarkEnd w:id="139"/>
    </w:p>
    <w:p w14:paraId="697E2309" w14:textId="77777777" w:rsidR="00E5707D" w:rsidRDefault="00E5707D" w:rsidP="00B66F0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18B73AD8" w14:textId="5440AB6F" w:rsidR="00B66F0B" w:rsidRPr="002208FE" w:rsidRDefault="00B66F0B" w:rsidP="00B66F0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 xml:space="preserve">Входные символы и лексемы в форме </w:t>
      </w:r>
      <w:proofErr w:type="spellStart"/>
      <w:r w:rsidRPr="00B66F0B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B66F0B">
        <w:rPr>
          <w:rFonts w:ascii="Times New Roman" w:hAnsi="Times New Roman" w:cs="Times New Roman"/>
          <w:sz w:val="28"/>
          <w:szCs w:val="28"/>
        </w:rPr>
        <w:t xml:space="preserve"> находятся в ленте на входе конечного автомата.</w:t>
      </w:r>
      <w:r w:rsidR="002208FE" w:rsidRPr="002208F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8593D45" w14:textId="77777777" w:rsidR="00B66F0B" w:rsidRPr="00B66F0B" w:rsidRDefault="00B66F0B" w:rsidP="00B66F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b/>
          <w:sz w:val="28"/>
          <w:szCs w:val="28"/>
        </w:rPr>
        <w:tab/>
      </w:r>
      <w:r w:rsidRPr="00B66F0B">
        <w:rPr>
          <w:rFonts w:ascii="Times New Roman" w:hAnsi="Times New Roman" w:cs="Times New Roman"/>
          <w:sz w:val="28"/>
          <w:szCs w:val="28"/>
        </w:rPr>
        <w:t>1) Если лента не пустая, переходим далее следующему пункту, иначе переходим к пункту 5.</w:t>
      </w:r>
    </w:p>
    <w:p w14:paraId="22906C61" w14:textId="77777777" w:rsidR="00B66F0B" w:rsidRPr="00B66F0B" w:rsidRDefault="00B66F0B" w:rsidP="00B66F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ab/>
        <w:t>2) Если на верхушке магазина нетерминальный символ.</w:t>
      </w:r>
    </w:p>
    <w:p w14:paraId="199A7B0A" w14:textId="16BE919D" w:rsidR="00B66F0B" w:rsidRPr="00B66F0B" w:rsidRDefault="00B66F0B" w:rsidP="004E6D15">
      <w:pPr>
        <w:spacing w:after="0" w:line="240" w:lineRule="auto"/>
        <w:ind w:left="1416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>2.1) Если есть такое правило, то переходим к следующему пункту.</w:t>
      </w:r>
    </w:p>
    <w:p w14:paraId="566EF224" w14:textId="77777777" w:rsidR="00B66F0B" w:rsidRPr="00B66F0B" w:rsidRDefault="00B66F0B" w:rsidP="00B66F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ab/>
      </w:r>
      <w:r w:rsidRPr="00B66F0B">
        <w:rPr>
          <w:rFonts w:ascii="Times New Roman" w:hAnsi="Times New Roman" w:cs="Times New Roman"/>
          <w:sz w:val="28"/>
          <w:szCs w:val="28"/>
        </w:rPr>
        <w:tab/>
      </w:r>
      <w:r w:rsidRPr="00B66F0B">
        <w:rPr>
          <w:rFonts w:ascii="Times New Roman" w:hAnsi="Times New Roman" w:cs="Times New Roman"/>
          <w:sz w:val="28"/>
          <w:szCs w:val="28"/>
        </w:rPr>
        <w:tab/>
        <w:t xml:space="preserve">2.1.1) Если цепочка есть, возвращаем NS_OK. Переходим к </w:t>
      </w:r>
      <w:r w:rsidRPr="00B66F0B">
        <w:rPr>
          <w:rFonts w:ascii="Times New Roman" w:hAnsi="Times New Roman" w:cs="Times New Roman"/>
          <w:sz w:val="28"/>
          <w:szCs w:val="28"/>
        </w:rPr>
        <w:tab/>
      </w:r>
      <w:r w:rsidRPr="00B66F0B">
        <w:rPr>
          <w:rFonts w:ascii="Times New Roman" w:hAnsi="Times New Roman" w:cs="Times New Roman"/>
          <w:sz w:val="28"/>
          <w:szCs w:val="28"/>
        </w:rPr>
        <w:tab/>
      </w:r>
      <w:r w:rsidRPr="00B66F0B">
        <w:rPr>
          <w:rFonts w:ascii="Times New Roman" w:hAnsi="Times New Roman" w:cs="Times New Roman"/>
          <w:sz w:val="28"/>
          <w:szCs w:val="28"/>
        </w:rPr>
        <w:tab/>
      </w:r>
      <w:r w:rsidRPr="00B66F0B">
        <w:rPr>
          <w:rFonts w:ascii="Times New Roman" w:hAnsi="Times New Roman" w:cs="Times New Roman"/>
          <w:sz w:val="28"/>
          <w:szCs w:val="28"/>
        </w:rPr>
        <w:tab/>
        <w:t>пункту 4.</w:t>
      </w:r>
    </w:p>
    <w:p w14:paraId="794C422A" w14:textId="27E4FAFE" w:rsidR="00B66F0B" w:rsidRPr="00B66F0B" w:rsidRDefault="00B66F0B" w:rsidP="004E6D15">
      <w:pPr>
        <w:spacing w:after="0" w:line="240" w:lineRule="auto"/>
        <w:ind w:left="2124" w:firstLine="6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>2.1.2) Иначе восстанавливаем состояние. Переходим к пункту 4.</w:t>
      </w:r>
    </w:p>
    <w:p w14:paraId="7D934575" w14:textId="77777777" w:rsidR="00B66F0B" w:rsidRPr="00B66F0B" w:rsidRDefault="00B66F0B" w:rsidP="00B66F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ab/>
      </w:r>
      <w:r w:rsidRPr="00B66F0B">
        <w:rPr>
          <w:rFonts w:ascii="Times New Roman" w:hAnsi="Times New Roman" w:cs="Times New Roman"/>
          <w:sz w:val="28"/>
          <w:szCs w:val="28"/>
        </w:rPr>
        <w:tab/>
        <w:t>2.2) Иначе возвращаем ошибку. Переход к пункту 4.</w:t>
      </w:r>
    </w:p>
    <w:p w14:paraId="15DC919E" w14:textId="77777777" w:rsidR="00B66F0B" w:rsidRPr="004F3FE5" w:rsidRDefault="00B66F0B" w:rsidP="004F3FE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66F0B">
        <w:rPr>
          <w:rFonts w:ascii="Times New Roman" w:hAnsi="Times New Roman" w:cs="Times New Roman"/>
          <w:sz w:val="28"/>
          <w:szCs w:val="28"/>
        </w:rPr>
        <w:tab/>
        <w:t xml:space="preserve">3) Если на верхушке терминал и он совпадает с символом на ленте, то </w:t>
      </w:r>
      <w:r w:rsidRPr="00B66F0B">
        <w:rPr>
          <w:rFonts w:ascii="Times New Roman" w:hAnsi="Times New Roman" w:cs="Times New Roman"/>
          <w:sz w:val="28"/>
          <w:szCs w:val="28"/>
        </w:rPr>
        <w:tab/>
      </w:r>
      <w:r w:rsidRPr="00B66F0B">
        <w:rPr>
          <w:rFonts w:ascii="Times New Roman" w:hAnsi="Times New Roman" w:cs="Times New Roman"/>
          <w:sz w:val="28"/>
          <w:szCs w:val="28"/>
        </w:rPr>
        <w:tab/>
        <w:t xml:space="preserve">    удаляем </w:t>
      </w:r>
      <w:r w:rsidRPr="004F3FE5">
        <w:rPr>
          <w:rFonts w:ascii="Times New Roman" w:hAnsi="Times New Roman" w:cs="Times New Roman"/>
          <w:sz w:val="28"/>
          <w:szCs w:val="28"/>
        </w:rPr>
        <w:t>его из стека и продвигаем ленту. Переход к пункту 4.</w:t>
      </w:r>
    </w:p>
    <w:p w14:paraId="49CB1478" w14:textId="77777777" w:rsidR="00B66F0B" w:rsidRPr="004F3FE5" w:rsidRDefault="00B66F0B" w:rsidP="004F3FE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F3FE5">
        <w:rPr>
          <w:rFonts w:ascii="Times New Roman" w:hAnsi="Times New Roman" w:cs="Times New Roman"/>
          <w:sz w:val="28"/>
          <w:szCs w:val="28"/>
        </w:rPr>
        <w:tab/>
        <w:t>4) Повторяем шаг, переходим к пункту 1.</w:t>
      </w:r>
    </w:p>
    <w:p w14:paraId="0EDD10AB" w14:textId="27131186" w:rsidR="00B66F0B" w:rsidRDefault="00B66F0B" w:rsidP="004F3FE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F3FE5">
        <w:rPr>
          <w:rFonts w:ascii="Times New Roman" w:hAnsi="Times New Roman" w:cs="Times New Roman"/>
          <w:sz w:val="28"/>
          <w:szCs w:val="28"/>
        </w:rPr>
        <w:t xml:space="preserve"> </w:t>
      </w:r>
      <w:r w:rsidRPr="004F3FE5">
        <w:rPr>
          <w:rFonts w:ascii="Times New Roman" w:hAnsi="Times New Roman" w:cs="Times New Roman"/>
          <w:sz w:val="28"/>
          <w:szCs w:val="28"/>
        </w:rPr>
        <w:tab/>
        <w:t>5) Конец работы.</w:t>
      </w:r>
    </w:p>
    <w:p w14:paraId="219401D2" w14:textId="77777777" w:rsidR="00E5707D" w:rsidRPr="004F3FE5" w:rsidRDefault="00E5707D" w:rsidP="004F3FE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D53820" w14:textId="3CB842C2" w:rsidR="00B66F0B" w:rsidRPr="004F3FE5" w:rsidRDefault="00B66F0B" w:rsidP="004F3FE5">
      <w:pPr>
        <w:pStyle w:val="2"/>
        <w:spacing w:line="24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40" w:name="_Toc469958257"/>
      <w:bookmarkStart w:id="141" w:name="_Toc501592526"/>
      <w:bookmarkStart w:id="142" w:name="_Toc58683448"/>
      <w:r w:rsidRPr="004F3FE5">
        <w:rPr>
          <w:rFonts w:ascii="Times New Roman" w:hAnsi="Times New Roman" w:cs="Times New Roman"/>
          <w:b/>
          <w:bCs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140"/>
      <w:bookmarkEnd w:id="141"/>
      <w:bookmarkEnd w:id="142"/>
    </w:p>
    <w:p w14:paraId="476F0754" w14:textId="77777777" w:rsidR="006F5646" w:rsidRPr="004F3FE5" w:rsidRDefault="006F5646" w:rsidP="004F3FE5">
      <w:pPr>
        <w:spacing w:line="240" w:lineRule="auto"/>
        <w:rPr>
          <w:rFonts w:ascii="Times New Roman" w:hAnsi="Times New Roman" w:cs="Times New Roman"/>
        </w:rPr>
      </w:pPr>
    </w:p>
    <w:p w14:paraId="7BD712D1" w14:textId="77777777" w:rsidR="00B66F0B" w:rsidRPr="004F3FE5" w:rsidRDefault="00B66F0B" w:rsidP="004F3FE5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F3FE5">
        <w:rPr>
          <w:rFonts w:ascii="Times New Roman" w:hAnsi="Times New Roman" w:cs="Times New Roman"/>
          <w:sz w:val="28"/>
          <w:szCs w:val="28"/>
        </w:rPr>
        <w:t>Префикс сообщений “</w:t>
      </w:r>
      <w:r w:rsidRPr="004F3FE5">
        <w:rPr>
          <w:rFonts w:ascii="Times New Roman" w:hAnsi="Times New Roman" w:cs="Times New Roman"/>
          <w:sz w:val="28"/>
          <w:szCs w:val="28"/>
          <w:lang w:val="en-US"/>
        </w:rPr>
        <w:t>SYN</w:t>
      </w:r>
      <w:r w:rsidRPr="004F3FE5">
        <w:rPr>
          <w:rFonts w:ascii="Times New Roman" w:hAnsi="Times New Roman" w:cs="Times New Roman"/>
          <w:sz w:val="28"/>
          <w:szCs w:val="28"/>
        </w:rPr>
        <w:t>.”. Перечень сообщений, генерируемых на этапе синтаксического анализа, представлен в таблице 4.3.</w:t>
      </w:r>
    </w:p>
    <w:p w14:paraId="04F9CB0C" w14:textId="77777777" w:rsidR="00B66F0B" w:rsidRPr="004F3FE5" w:rsidRDefault="00B66F0B" w:rsidP="004F3FE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DEF4D38" w14:textId="77777777" w:rsidR="00B66F0B" w:rsidRPr="004F3FE5" w:rsidRDefault="00B66F0B" w:rsidP="00B201A1">
      <w:pPr>
        <w:spacing w:after="240" w:line="240" w:lineRule="auto"/>
        <w:ind w:left="-142"/>
        <w:jc w:val="both"/>
        <w:rPr>
          <w:rFonts w:ascii="Times New Roman" w:hAnsi="Times New Roman" w:cs="Times New Roman"/>
          <w:sz w:val="28"/>
          <w:szCs w:val="28"/>
        </w:rPr>
      </w:pPr>
      <w:r w:rsidRPr="004F3FE5">
        <w:rPr>
          <w:rFonts w:ascii="Times New Roman" w:hAnsi="Times New Roman" w:cs="Times New Roman"/>
          <w:sz w:val="28"/>
          <w:szCs w:val="28"/>
        </w:rPr>
        <w:t>Таблица 4.3 - Перечень сообщени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86"/>
        <w:gridCol w:w="8885"/>
      </w:tblGrid>
      <w:tr w:rsidR="00B66F0B" w:rsidRPr="004F3FE5" w14:paraId="00948C75" w14:textId="77777777" w:rsidTr="00DC7354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25095" w14:textId="77777777" w:rsidR="00B66F0B" w:rsidRPr="004F3FE5" w:rsidRDefault="00B66F0B" w:rsidP="004F3F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F3FE5"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9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A4C0F" w14:textId="77777777" w:rsidR="00B66F0B" w:rsidRPr="004F3FE5" w:rsidRDefault="00B66F0B" w:rsidP="004F3F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F3FE5"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</w:p>
        </w:tc>
      </w:tr>
      <w:tr w:rsidR="00B66F0B" w:rsidRPr="004F3FE5" w14:paraId="653DE300" w14:textId="77777777" w:rsidTr="00DC7354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D1009" w14:textId="77777777" w:rsidR="00B66F0B" w:rsidRPr="004F3FE5" w:rsidRDefault="00B66F0B" w:rsidP="004F3F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F3FE5">
              <w:rPr>
                <w:rFonts w:ascii="Times New Roman" w:hAnsi="Times New Roman" w:cs="Times New Roman"/>
                <w:sz w:val="28"/>
                <w:szCs w:val="28"/>
              </w:rPr>
              <w:t>600</w:t>
            </w:r>
          </w:p>
        </w:tc>
        <w:tc>
          <w:tcPr>
            <w:tcW w:w="9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BD1792" w14:textId="77777777" w:rsidR="00B66F0B" w:rsidRPr="004F3FE5" w:rsidRDefault="00B66F0B" w:rsidP="004F3F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F3FE5">
              <w:rPr>
                <w:rFonts w:ascii="Times New Roman" w:hAnsi="Times New Roman" w:cs="Times New Roman"/>
                <w:sz w:val="28"/>
                <w:szCs w:val="28"/>
              </w:rPr>
              <w:t>Неверная структура программы</w:t>
            </w:r>
          </w:p>
        </w:tc>
      </w:tr>
      <w:tr w:rsidR="00B66F0B" w:rsidRPr="004F3FE5" w14:paraId="2685B751" w14:textId="77777777" w:rsidTr="00DC7354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3A623A" w14:textId="77777777" w:rsidR="00B66F0B" w:rsidRPr="004F3FE5" w:rsidRDefault="00B66F0B" w:rsidP="004F3F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F3FE5">
              <w:rPr>
                <w:rFonts w:ascii="Times New Roman" w:hAnsi="Times New Roman" w:cs="Times New Roman"/>
                <w:sz w:val="28"/>
                <w:szCs w:val="28"/>
              </w:rPr>
              <w:t>601</w:t>
            </w:r>
          </w:p>
        </w:tc>
        <w:tc>
          <w:tcPr>
            <w:tcW w:w="9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6FBC6" w14:textId="77777777" w:rsidR="00B66F0B" w:rsidRPr="004F3FE5" w:rsidRDefault="00B66F0B" w:rsidP="004F3FE5">
            <w:pPr>
              <w:tabs>
                <w:tab w:val="left" w:pos="5415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F3FE5">
              <w:rPr>
                <w:rFonts w:ascii="Times New Roman" w:hAnsi="Times New Roman" w:cs="Times New Roman"/>
                <w:sz w:val="28"/>
                <w:szCs w:val="28"/>
              </w:rPr>
              <w:t>Ошибочный оператор</w:t>
            </w:r>
          </w:p>
        </w:tc>
      </w:tr>
      <w:tr w:rsidR="00B66F0B" w:rsidRPr="004F3FE5" w14:paraId="3685526B" w14:textId="77777777" w:rsidTr="00DC7354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676D7" w14:textId="77777777" w:rsidR="00B66F0B" w:rsidRPr="004F3FE5" w:rsidRDefault="00B66F0B" w:rsidP="004F3F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F3FE5">
              <w:rPr>
                <w:rFonts w:ascii="Times New Roman" w:hAnsi="Times New Roman" w:cs="Times New Roman"/>
                <w:sz w:val="28"/>
                <w:szCs w:val="28"/>
              </w:rPr>
              <w:t>602</w:t>
            </w:r>
          </w:p>
        </w:tc>
        <w:tc>
          <w:tcPr>
            <w:tcW w:w="9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9FCD5" w14:textId="77777777" w:rsidR="00B66F0B" w:rsidRPr="004F3FE5" w:rsidRDefault="00B66F0B" w:rsidP="004F3F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F3FE5">
              <w:rPr>
                <w:rFonts w:ascii="Times New Roman" w:hAnsi="Times New Roman" w:cs="Times New Roman"/>
                <w:sz w:val="28"/>
                <w:szCs w:val="28"/>
              </w:rPr>
              <w:t>Ошибка в выражении</w:t>
            </w:r>
          </w:p>
        </w:tc>
      </w:tr>
      <w:tr w:rsidR="00B66F0B" w:rsidRPr="004F3FE5" w14:paraId="542894F0" w14:textId="77777777" w:rsidTr="00DC7354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B7A0F3" w14:textId="77777777" w:rsidR="00B66F0B" w:rsidRPr="004F3FE5" w:rsidRDefault="00B66F0B" w:rsidP="004F3F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F3FE5">
              <w:rPr>
                <w:rFonts w:ascii="Times New Roman" w:hAnsi="Times New Roman" w:cs="Times New Roman"/>
                <w:sz w:val="28"/>
                <w:szCs w:val="28"/>
              </w:rPr>
              <w:t>603</w:t>
            </w:r>
          </w:p>
        </w:tc>
        <w:tc>
          <w:tcPr>
            <w:tcW w:w="9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A64818" w14:textId="77777777" w:rsidR="00B66F0B" w:rsidRPr="004F3FE5" w:rsidRDefault="00B66F0B" w:rsidP="004F3F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F3FE5">
              <w:rPr>
                <w:rFonts w:ascii="Times New Roman" w:hAnsi="Times New Roman" w:cs="Times New Roman"/>
                <w:sz w:val="28"/>
                <w:szCs w:val="28"/>
              </w:rPr>
              <w:t>Ошибка в параметрах функции</w:t>
            </w:r>
          </w:p>
        </w:tc>
      </w:tr>
      <w:tr w:rsidR="00B66F0B" w:rsidRPr="004F3FE5" w14:paraId="5439792F" w14:textId="77777777" w:rsidTr="00DC7354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69B52" w14:textId="77777777" w:rsidR="00B66F0B" w:rsidRPr="004F3FE5" w:rsidRDefault="00B66F0B" w:rsidP="004F3F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F3FE5">
              <w:rPr>
                <w:rFonts w:ascii="Times New Roman" w:hAnsi="Times New Roman" w:cs="Times New Roman"/>
                <w:sz w:val="28"/>
                <w:szCs w:val="28"/>
              </w:rPr>
              <w:t>604</w:t>
            </w:r>
          </w:p>
        </w:tc>
        <w:tc>
          <w:tcPr>
            <w:tcW w:w="9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E1745A" w14:textId="77777777" w:rsidR="00B66F0B" w:rsidRPr="004F3FE5" w:rsidRDefault="00B66F0B" w:rsidP="004F3F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F3FE5">
              <w:rPr>
                <w:rFonts w:ascii="Times New Roman" w:hAnsi="Times New Roman" w:cs="Times New Roman"/>
                <w:sz w:val="28"/>
                <w:szCs w:val="28"/>
              </w:rPr>
              <w:t>Ошибка в параметрах вызываемой функции</w:t>
            </w:r>
          </w:p>
        </w:tc>
      </w:tr>
      <w:tr w:rsidR="00B66F0B" w:rsidRPr="004F3FE5" w14:paraId="129504A1" w14:textId="77777777" w:rsidTr="00DC7354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AEDC5" w14:textId="77777777" w:rsidR="00B66F0B" w:rsidRPr="004F3FE5" w:rsidRDefault="00B66F0B" w:rsidP="004F3F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F3FE5">
              <w:rPr>
                <w:rFonts w:ascii="Times New Roman" w:hAnsi="Times New Roman" w:cs="Times New Roman"/>
                <w:sz w:val="28"/>
                <w:szCs w:val="28"/>
              </w:rPr>
              <w:t>605</w:t>
            </w:r>
          </w:p>
        </w:tc>
        <w:tc>
          <w:tcPr>
            <w:tcW w:w="9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B07569" w14:textId="77777777" w:rsidR="00B66F0B" w:rsidRPr="004F3FE5" w:rsidRDefault="00B66F0B" w:rsidP="004F3F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F3FE5">
              <w:rPr>
                <w:rFonts w:ascii="Times New Roman" w:hAnsi="Times New Roman" w:cs="Times New Roman"/>
                <w:sz w:val="28"/>
                <w:szCs w:val="28"/>
              </w:rPr>
              <w:t>Ошибка в арифметическом выражении</w:t>
            </w:r>
          </w:p>
        </w:tc>
      </w:tr>
      <w:tr w:rsidR="004E6D15" w:rsidRPr="004F3FE5" w14:paraId="5D07FBDA" w14:textId="77777777" w:rsidTr="00DC7354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5DEF5" w14:textId="475B0B9E" w:rsidR="004E6D15" w:rsidRPr="004F3FE5" w:rsidRDefault="00EA2372" w:rsidP="004F3F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F3FE5">
              <w:rPr>
                <w:rFonts w:ascii="Times New Roman" w:hAnsi="Times New Roman" w:cs="Times New Roman"/>
                <w:sz w:val="28"/>
                <w:szCs w:val="28"/>
              </w:rPr>
              <w:t>606</w:t>
            </w:r>
          </w:p>
        </w:tc>
        <w:tc>
          <w:tcPr>
            <w:tcW w:w="9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7417B" w14:textId="58AC587E" w:rsidR="004E6D15" w:rsidRPr="004F3FE5" w:rsidRDefault="00EA2372" w:rsidP="004F3F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F3FE5">
              <w:rPr>
                <w:rFonts w:ascii="Times New Roman" w:hAnsi="Times New Roman" w:cs="Times New Roman"/>
                <w:sz w:val="28"/>
                <w:szCs w:val="28"/>
              </w:rPr>
              <w:t>Ошибка в условном операторе</w:t>
            </w:r>
          </w:p>
        </w:tc>
      </w:tr>
      <w:tr w:rsidR="004E6D15" w:rsidRPr="004F3FE5" w14:paraId="1EECC3A5" w14:textId="77777777" w:rsidTr="00DC7354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5B0D1" w14:textId="0C595895" w:rsidR="004E6D15" w:rsidRPr="004F3FE5" w:rsidRDefault="00EA2372" w:rsidP="004F3F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F3FE5">
              <w:rPr>
                <w:rFonts w:ascii="Times New Roman" w:hAnsi="Times New Roman" w:cs="Times New Roman"/>
                <w:sz w:val="28"/>
                <w:szCs w:val="28"/>
              </w:rPr>
              <w:t>607</w:t>
            </w:r>
          </w:p>
        </w:tc>
        <w:tc>
          <w:tcPr>
            <w:tcW w:w="9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CF480" w14:textId="03BF3AEC" w:rsidR="004E6D15" w:rsidRPr="004F3FE5" w:rsidRDefault="00EA2372" w:rsidP="004F3F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F3FE5">
              <w:rPr>
                <w:rFonts w:ascii="Times New Roman" w:hAnsi="Times New Roman" w:cs="Times New Roman"/>
                <w:sz w:val="28"/>
                <w:szCs w:val="28"/>
              </w:rPr>
              <w:t>Ошибка в условной конструкции</w:t>
            </w:r>
          </w:p>
        </w:tc>
      </w:tr>
      <w:tr w:rsidR="004E6D15" w:rsidRPr="004F3FE5" w14:paraId="5567D44A" w14:textId="77777777" w:rsidTr="00DC7354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A4F34" w14:textId="54F19E98" w:rsidR="004E6D15" w:rsidRPr="004F3FE5" w:rsidRDefault="00EA2372" w:rsidP="004F3F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F3FE5">
              <w:rPr>
                <w:rFonts w:ascii="Times New Roman" w:hAnsi="Times New Roman" w:cs="Times New Roman"/>
                <w:sz w:val="28"/>
                <w:szCs w:val="28"/>
              </w:rPr>
              <w:t>608</w:t>
            </w:r>
          </w:p>
        </w:tc>
        <w:tc>
          <w:tcPr>
            <w:tcW w:w="9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D7BEC" w14:textId="6DA4B932" w:rsidR="004E6D15" w:rsidRPr="004F3FE5" w:rsidRDefault="00EA2372" w:rsidP="004F3FE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F3FE5">
              <w:rPr>
                <w:rFonts w:ascii="Times New Roman" w:hAnsi="Times New Roman" w:cs="Times New Roman"/>
                <w:sz w:val="28"/>
                <w:szCs w:val="28"/>
              </w:rPr>
              <w:t>Ошибка в операторах тела условной конструкции</w:t>
            </w:r>
          </w:p>
        </w:tc>
      </w:tr>
      <w:tr w:rsidR="004E6D15" w:rsidRPr="004F3FE5" w14:paraId="77C422FE" w14:textId="77777777" w:rsidTr="00DC7354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806A2" w14:textId="3ED29351" w:rsidR="004E6D15" w:rsidRPr="004F3FE5" w:rsidRDefault="00EA2372" w:rsidP="004F3F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F3FE5">
              <w:rPr>
                <w:rFonts w:ascii="Times New Roman" w:hAnsi="Times New Roman" w:cs="Times New Roman"/>
                <w:sz w:val="28"/>
                <w:szCs w:val="28"/>
              </w:rPr>
              <w:t>609</w:t>
            </w:r>
          </w:p>
        </w:tc>
        <w:tc>
          <w:tcPr>
            <w:tcW w:w="9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32FF8" w14:textId="12A98CAB" w:rsidR="004E6D15" w:rsidRPr="004F3FE5" w:rsidRDefault="004570EF" w:rsidP="004F3FE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F3FE5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="00EA2372" w:rsidRPr="004F3FE5">
              <w:rPr>
                <w:rFonts w:ascii="Times New Roman" w:hAnsi="Times New Roman" w:cs="Times New Roman"/>
                <w:sz w:val="28"/>
                <w:szCs w:val="28"/>
              </w:rPr>
              <w:t>в индексе</w:t>
            </w:r>
          </w:p>
        </w:tc>
      </w:tr>
      <w:tr w:rsidR="00EA2372" w:rsidRPr="004F3FE5" w14:paraId="05A3416B" w14:textId="77777777" w:rsidTr="00DC7354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6D880" w14:textId="0A1C0CC1" w:rsidR="00EA2372" w:rsidRPr="004F3FE5" w:rsidRDefault="00EA2372" w:rsidP="004F3F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F3FE5">
              <w:rPr>
                <w:rFonts w:ascii="Times New Roman" w:hAnsi="Times New Roman" w:cs="Times New Roman"/>
                <w:sz w:val="28"/>
                <w:szCs w:val="28"/>
              </w:rPr>
              <w:t>610</w:t>
            </w:r>
          </w:p>
        </w:tc>
        <w:tc>
          <w:tcPr>
            <w:tcW w:w="9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C8F54" w14:textId="6F66F78E" w:rsidR="00EA2372" w:rsidRPr="004F3FE5" w:rsidRDefault="004570EF" w:rsidP="004F3FE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F3FE5">
              <w:rPr>
                <w:rFonts w:ascii="Times New Roman" w:hAnsi="Times New Roman" w:cs="Times New Roman"/>
                <w:sz w:val="28"/>
                <w:szCs w:val="28"/>
              </w:rPr>
              <w:t>Ошибка в аргументах диапазона цикла</w:t>
            </w:r>
          </w:p>
        </w:tc>
      </w:tr>
      <w:tr w:rsidR="00EA2372" w:rsidRPr="004F3FE5" w14:paraId="69F45886" w14:textId="77777777" w:rsidTr="00DC7354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14650" w14:textId="771499B3" w:rsidR="00EA2372" w:rsidRPr="004F3FE5" w:rsidRDefault="00EA2372" w:rsidP="004F3F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F3FE5">
              <w:rPr>
                <w:rFonts w:ascii="Times New Roman" w:hAnsi="Times New Roman" w:cs="Times New Roman"/>
                <w:sz w:val="28"/>
                <w:szCs w:val="28"/>
              </w:rPr>
              <w:t>611</w:t>
            </w:r>
          </w:p>
        </w:tc>
        <w:tc>
          <w:tcPr>
            <w:tcW w:w="9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35DDB" w14:textId="4EDDD946" w:rsidR="00EA2372" w:rsidRPr="004F3FE5" w:rsidRDefault="004570EF" w:rsidP="004F3FE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F3FE5">
              <w:rPr>
                <w:rFonts w:ascii="Times New Roman" w:hAnsi="Times New Roman" w:cs="Times New Roman"/>
                <w:sz w:val="28"/>
                <w:szCs w:val="28"/>
              </w:rPr>
              <w:t>Ошибка в шаге цикла</w:t>
            </w:r>
          </w:p>
        </w:tc>
      </w:tr>
      <w:tr w:rsidR="00EA2372" w:rsidRPr="004F3FE5" w14:paraId="5010A62A" w14:textId="77777777" w:rsidTr="00DC7354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4EED6" w14:textId="0071C5D0" w:rsidR="00EA2372" w:rsidRPr="004F3FE5" w:rsidRDefault="00EA2372" w:rsidP="004F3F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F3FE5">
              <w:rPr>
                <w:rFonts w:ascii="Times New Roman" w:hAnsi="Times New Roman" w:cs="Times New Roman"/>
                <w:sz w:val="28"/>
                <w:szCs w:val="28"/>
              </w:rPr>
              <w:t>612</w:t>
            </w:r>
          </w:p>
        </w:tc>
        <w:tc>
          <w:tcPr>
            <w:tcW w:w="9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B5FA3" w14:textId="7C95224B" w:rsidR="00EA2372" w:rsidRPr="004F3FE5" w:rsidRDefault="004570EF" w:rsidP="004F3FE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F3FE5">
              <w:rPr>
                <w:rFonts w:ascii="Times New Roman" w:hAnsi="Times New Roman" w:cs="Times New Roman"/>
                <w:sz w:val="28"/>
                <w:szCs w:val="28"/>
              </w:rPr>
              <w:t xml:space="preserve">Ошибка в </w:t>
            </w:r>
            <w:proofErr w:type="gramStart"/>
            <w:r w:rsidR="005231D8" w:rsidRPr="004F3FE5">
              <w:rPr>
                <w:rFonts w:ascii="Times New Roman" w:hAnsi="Times New Roman" w:cs="Times New Roman"/>
                <w:sz w:val="28"/>
                <w:szCs w:val="28"/>
              </w:rPr>
              <w:t>теле цикла</w:t>
            </w:r>
            <w:proofErr w:type="gramEnd"/>
          </w:p>
        </w:tc>
      </w:tr>
      <w:tr w:rsidR="007F2BD7" w:rsidRPr="004F3FE5" w14:paraId="6F27837A" w14:textId="77777777" w:rsidTr="00DC7354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EAE9A" w14:textId="02EFA7C5" w:rsidR="007F2BD7" w:rsidRPr="004F3FE5" w:rsidRDefault="007F2BD7" w:rsidP="004F3F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F3FE5">
              <w:rPr>
                <w:rFonts w:ascii="Times New Roman" w:hAnsi="Times New Roman" w:cs="Times New Roman"/>
                <w:sz w:val="28"/>
                <w:szCs w:val="28"/>
              </w:rPr>
              <w:t>613</w:t>
            </w:r>
          </w:p>
        </w:tc>
        <w:tc>
          <w:tcPr>
            <w:tcW w:w="9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D38C3" w14:textId="69C5109C" w:rsidR="007F2BD7" w:rsidRPr="004F3FE5" w:rsidRDefault="007F2BD7" w:rsidP="004F3FE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F3FE5">
              <w:rPr>
                <w:rFonts w:ascii="Times New Roman" w:hAnsi="Times New Roman" w:cs="Times New Roman"/>
                <w:sz w:val="28"/>
                <w:szCs w:val="28"/>
              </w:rPr>
              <w:t>Ошибка в операторах после тела цикла или условия</w:t>
            </w:r>
          </w:p>
        </w:tc>
      </w:tr>
    </w:tbl>
    <w:p w14:paraId="79DF52E6" w14:textId="77777777" w:rsidR="00B66F0B" w:rsidRPr="004F3FE5" w:rsidRDefault="00B66F0B" w:rsidP="004F3FE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077C4D86" w14:textId="4938CCEF" w:rsidR="00B66F0B" w:rsidRPr="004F3FE5" w:rsidRDefault="00B66F0B" w:rsidP="004F3FE5">
      <w:pPr>
        <w:pStyle w:val="2"/>
        <w:spacing w:line="24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43" w:name="_Toc469958258"/>
      <w:bookmarkStart w:id="144" w:name="_Toc501592527"/>
      <w:bookmarkStart w:id="145" w:name="_Toc58683449"/>
      <w:r w:rsidRPr="004F3FE5">
        <w:rPr>
          <w:rFonts w:ascii="Times New Roman" w:hAnsi="Times New Roman" w:cs="Times New Roman"/>
          <w:b/>
          <w:bCs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43"/>
      <w:bookmarkEnd w:id="144"/>
      <w:bookmarkEnd w:id="145"/>
    </w:p>
    <w:p w14:paraId="737CE5B7" w14:textId="77777777" w:rsidR="00BF4262" w:rsidRPr="004F3FE5" w:rsidRDefault="00BF4262" w:rsidP="004F3FE5">
      <w:pPr>
        <w:spacing w:line="240" w:lineRule="auto"/>
        <w:rPr>
          <w:rFonts w:ascii="Times New Roman" w:hAnsi="Times New Roman" w:cs="Times New Roman"/>
        </w:rPr>
      </w:pPr>
    </w:p>
    <w:p w14:paraId="46B6CCD8" w14:textId="6B901D81" w:rsidR="00B66F0B" w:rsidRPr="004F3FE5" w:rsidRDefault="00B66F0B" w:rsidP="004F3FE5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F3FE5">
        <w:rPr>
          <w:rFonts w:ascii="Times New Roman" w:hAnsi="Times New Roman" w:cs="Times New Roman"/>
          <w:sz w:val="28"/>
          <w:szCs w:val="28"/>
        </w:rPr>
        <w:lastRenderedPageBreak/>
        <w:t>Таблицы идентификаторов и лексем являются входными параметрами для синтаксического анализатора. Эти таблицы мы получаем в ходе лексического анализа. В конце после разбора формируется дерево разбора, которое выводится в протокол работы –log, а также в консоль, если программы была запущена в режиме “</w:t>
      </w:r>
      <w:r w:rsidRPr="004F3FE5">
        <w:rPr>
          <w:rFonts w:ascii="Times New Roman" w:hAnsi="Times New Roman" w:cs="Times New Roman"/>
          <w:sz w:val="28"/>
          <w:szCs w:val="28"/>
          <w:lang w:val="en-US"/>
        </w:rPr>
        <w:t>debug</w:t>
      </w:r>
      <w:r w:rsidRPr="004F3FE5">
        <w:rPr>
          <w:rFonts w:ascii="Times New Roman" w:hAnsi="Times New Roman" w:cs="Times New Roman"/>
          <w:sz w:val="28"/>
          <w:szCs w:val="28"/>
        </w:rPr>
        <w:t>” (ключ запуска -</w:t>
      </w:r>
      <w:r w:rsidRPr="004F3FE5">
        <w:rPr>
          <w:rFonts w:ascii="Times New Roman" w:hAnsi="Times New Roman" w:cs="Times New Roman"/>
          <w:sz w:val="28"/>
          <w:szCs w:val="28"/>
          <w:lang w:val="en-US"/>
        </w:rPr>
        <w:t>debug</w:t>
      </w:r>
      <w:r w:rsidRPr="004F3FE5">
        <w:rPr>
          <w:rFonts w:ascii="Times New Roman" w:hAnsi="Times New Roman" w:cs="Times New Roman"/>
          <w:sz w:val="28"/>
          <w:szCs w:val="28"/>
        </w:rPr>
        <w:t>).</w:t>
      </w:r>
    </w:p>
    <w:p w14:paraId="6E206358" w14:textId="77777777" w:rsidR="00BF4262" w:rsidRPr="004F3FE5" w:rsidRDefault="00BF4262" w:rsidP="004F3FE5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6DDD5907" w14:textId="7C25DA48" w:rsidR="00B66F0B" w:rsidRPr="004F3FE5" w:rsidRDefault="00B66F0B" w:rsidP="004F3FE5">
      <w:pPr>
        <w:pStyle w:val="2"/>
        <w:spacing w:line="240" w:lineRule="auto"/>
        <w:rPr>
          <w:rFonts w:ascii="Times New Roman" w:hAnsi="Times New Roman" w:cs="Times New Roman"/>
          <w:b/>
          <w:bCs/>
          <w:color w:val="auto"/>
          <w:sz w:val="28"/>
          <w:szCs w:val="32"/>
        </w:rPr>
      </w:pPr>
      <w:bookmarkStart w:id="146" w:name="_Toc469958259"/>
      <w:bookmarkStart w:id="147" w:name="_Toc501592528"/>
      <w:bookmarkStart w:id="148" w:name="_Toc58683450"/>
      <w:r w:rsidRPr="004F3FE5">
        <w:rPr>
          <w:rFonts w:ascii="Times New Roman" w:hAnsi="Times New Roman" w:cs="Times New Roman"/>
          <w:b/>
          <w:bCs/>
          <w:color w:val="auto"/>
          <w:sz w:val="28"/>
          <w:szCs w:val="32"/>
        </w:rPr>
        <w:t>4.8 Принцип обработки ошибок</w:t>
      </w:r>
      <w:bookmarkEnd w:id="146"/>
      <w:bookmarkEnd w:id="147"/>
      <w:bookmarkEnd w:id="148"/>
      <w:r w:rsidRPr="004F3FE5">
        <w:rPr>
          <w:rFonts w:ascii="Times New Roman" w:hAnsi="Times New Roman" w:cs="Times New Roman"/>
          <w:b/>
          <w:bCs/>
          <w:color w:val="auto"/>
          <w:sz w:val="28"/>
          <w:szCs w:val="32"/>
        </w:rPr>
        <w:tab/>
      </w:r>
    </w:p>
    <w:p w14:paraId="36F64933" w14:textId="77777777" w:rsidR="00BF4262" w:rsidRPr="004F3FE5" w:rsidRDefault="00BF4262" w:rsidP="004F3FE5">
      <w:pPr>
        <w:spacing w:line="240" w:lineRule="auto"/>
        <w:rPr>
          <w:rFonts w:ascii="Times New Roman" w:hAnsi="Times New Roman" w:cs="Times New Roman"/>
        </w:rPr>
      </w:pPr>
    </w:p>
    <w:p w14:paraId="3B4D2E58" w14:textId="1AF7A8F5" w:rsidR="00BF4262" w:rsidRPr="004F3FE5" w:rsidRDefault="00B66F0B" w:rsidP="004F3FE5">
      <w:pPr>
        <w:spacing w:after="24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F3FE5">
        <w:rPr>
          <w:rFonts w:ascii="Times New Roman" w:hAnsi="Times New Roman" w:cs="Times New Roman"/>
          <w:sz w:val="28"/>
          <w:szCs w:val="28"/>
        </w:rPr>
        <w:t>При обнаружении ошибки в цепочке какого-либо правила, синтаксического анализатора идет вверх по дереву разбора, пока не найдет верный вариант. Иначе запоминается самая глубокая ошибка, которая выводится в протокол работы.</w:t>
      </w:r>
    </w:p>
    <w:p w14:paraId="151F2117" w14:textId="57F70975" w:rsidR="00B66F0B" w:rsidRPr="004F3FE5" w:rsidRDefault="00B66F0B" w:rsidP="004F3FE5">
      <w:pPr>
        <w:pStyle w:val="2"/>
        <w:spacing w:line="24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49" w:name="_Toc469958260"/>
      <w:bookmarkStart w:id="150" w:name="_Toc501592529"/>
      <w:bookmarkStart w:id="151" w:name="_Toc58683451"/>
      <w:r w:rsidRPr="004F3FE5">
        <w:rPr>
          <w:rFonts w:ascii="Times New Roman" w:hAnsi="Times New Roman" w:cs="Times New Roman"/>
          <w:b/>
          <w:bCs/>
          <w:color w:val="auto"/>
          <w:sz w:val="28"/>
          <w:szCs w:val="28"/>
        </w:rPr>
        <w:t>4.9 Контрольный пример</w:t>
      </w:r>
      <w:bookmarkStart w:id="152" w:name="_Hlk58238775"/>
      <w:bookmarkEnd w:id="149"/>
      <w:bookmarkEnd w:id="150"/>
      <w:bookmarkEnd w:id="151"/>
    </w:p>
    <w:p w14:paraId="2F82D0C0" w14:textId="77777777" w:rsidR="00BF4262" w:rsidRPr="004F3FE5" w:rsidRDefault="00BF4262" w:rsidP="004F3FE5">
      <w:pPr>
        <w:spacing w:line="240" w:lineRule="auto"/>
        <w:rPr>
          <w:rFonts w:ascii="Times New Roman" w:hAnsi="Times New Roman" w:cs="Times New Roman"/>
        </w:rPr>
      </w:pPr>
    </w:p>
    <w:bookmarkEnd w:id="152"/>
    <w:p w14:paraId="278655F7" w14:textId="5255F3EF" w:rsidR="004570EF" w:rsidRPr="004F3FE5" w:rsidRDefault="004570EF" w:rsidP="004F3FE5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F3FE5">
        <w:rPr>
          <w:rFonts w:ascii="Times New Roman" w:hAnsi="Times New Roman" w:cs="Times New Roman"/>
          <w:sz w:val="28"/>
          <w:szCs w:val="28"/>
        </w:rPr>
        <w:t xml:space="preserve">Результатом работы синтаксического анализатора является дерево разбора. Результат работы синтаксического анализатора представлен в приложении </w:t>
      </w:r>
      <w:r w:rsidR="004F3FE5">
        <w:rPr>
          <w:rFonts w:ascii="Times New Roman" w:hAnsi="Times New Roman" w:cs="Times New Roman"/>
          <w:sz w:val="28"/>
          <w:szCs w:val="28"/>
        </w:rPr>
        <w:t>В</w:t>
      </w:r>
      <w:r w:rsidRPr="004F3FE5">
        <w:rPr>
          <w:rFonts w:ascii="Times New Roman" w:hAnsi="Times New Roman" w:cs="Times New Roman"/>
          <w:sz w:val="28"/>
          <w:szCs w:val="28"/>
        </w:rPr>
        <w:t>.</w:t>
      </w:r>
    </w:p>
    <w:p w14:paraId="664535C9" w14:textId="7E2BD38D" w:rsidR="00B66F0B" w:rsidRPr="004F3FE5" w:rsidRDefault="004570EF" w:rsidP="004F3FE5">
      <w:pPr>
        <w:spacing w:after="160" w:line="240" w:lineRule="auto"/>
        <w:rPr>
          <w:rFonts w:ascii="Times New Roman" w:hAnsi="Times New Roman" w:cs="Times New Roman"/>
        </w:rPr>
      </w:pPr>
      <w:r w:rsidRPr="004F3FE5">
        <w:rPr>
          <w:rFonts w:ascii="Times New Roman" w:hAnsi="Times New Roman" w:cs="Times New Roman"/>
        </w:rPr>
        <w:br w:type="page"/>
      </w:r>
    </w:p>
    <w:p w14:paraId="46BDAE95" w14:textId="3B53254C" w:rsidR="004570EF" w:rsidRDefault="004570EF" w:rsidP="004570EF">
      <w:pPr>
        <w:pStyle w:val="1"/>
        <w:spacing w:before="360" w:after="240" w:line="240" w:lineRule="auto"/>
        <w:rPr>
          <w:rFonts w:cs="Times New Roman"/>
          <w:color w:val="auto"/>
        </w:rPr>
      </w:pPr>
      <w:bookmarkStart w:id="153" w:name="_Toc58683452"/>
      <w:r>
        <w:rPr>
          <w:rFonts w:cs="Times New Roman"/>
          <w:color w:val="auto"/>
        </w:rPr>
        <w:lastRenderedPageBreak/>
        <w:t>Глава 5. Разработка семантического анализатора</w:t>
      </w:r>
      <w:bookmarkEnd w:id="153"/>
    </w:p>
    <w:p w14:paraId="75DF5F18" w14:textId="77777777" w:rsidR="004570EF" w:rsidRDefault="004570EF" w:rsidP="004570EF">
      <w:pPr>
        <w:pStyle w:val="a7"/>
        <w:numPr>
          <w:ilvl w:val="0"/>
          <w:numId w:val="11"/>
        </w:numPr>
        <w:tabs>
          <w:tab w:val="left" w:pos="-1701"/>
        </w:tabs>
        <w:spacing w:after="200" w:line="240" w:lineRule="auto"/>
        <w:jc w:val="both"/>
        <w:outlineLvl w:val="1"/>
        <w:rPr>
          <w:rFonts w:ascii="Times New Roman" w:hAnsi="Times New Roman" w:cs="Times New Roman"/>
          <w:b/>
          <w:vanish/>
          <w:sz w:val="28"/>
          <w:szCs w:val="28"/>
        </w:rPr>
      </w:pPr>
      <w:bookmarkStart w:id="154" w:name="_Toc501592531"/>
      <w:bookmarkStart w:id="155" w:name="_Toc58608283"/>
      <w:bookmarkStart w:id="156" w:name="_Toc58608361"/>
      <w:bookmarkStart w:id="157" w:name="_Toc58609704"/>
      <w:bookmarkStart w:id="158" w:name="_Toc58609900"/>
      <w:bookmarkStart w:id="159" w:name="_Toc58612720"/>
      <w:bookmarkStart w:id="160" w:name="_Toc58612906"/>
      <w:bookmarkStart w:id="161" w:name="_Toc58683062"/>
      <w:bookmarkStart w:id="162" w:name="_Toc58683453"/>
      <w:bookmarkStart w:id="163" w:name="_Toc469958262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</w:p>
    <w:p w14:paraId="15501B2D" w14:textId="4415FB53" w:rsidR="004570EF" w:rsidRDefault="004570EF" w:rsidP="004570EF">
      <w:pPr>
        <w:pStyle w:val="a7"/>
        <w:numPr>
          <w:ilvl w:val="1"/>
          <w:numId w:val="12"/>
        </w:numPr>
        <w:tabs>
          <w:tab w:val="left" w:pos="-1701"/>
        </w:tabs>
        <w:spacing w:before="360" w:after="240" w:line="240" w:lineRule="auto"/>
        <w:ind w:left="284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64" w:name="_Toc501592532"/>
      <w:bookmarkStart w:id="165" w:name="_Toc58683454"/>
      <w:r>
        <w:rPr>
          <w:rFonts w:ascii="Times New Roman" w:hAnsi="Times New Roman" w:cs="Times New Roman"/>
          <w:b/>
          <w:sz w:val="28"/>
          <w:szCs w:val="28"/>
        </w:rPr>
        <w:t>Структура семантического анализатора</w:t>
      </w:r>
      <w:bookmarkEnd w:id="163"/>
      <w:bookmarkEnd w:id="164"/>
      <w:bookmarkEnd w:id="165"/>
    </w:p>
    <w:p w14:paraId="3D2F3FC6" w14:textId="77777777" w:rsidR="004570EF" w:rsidRDefault="004570EF" w:rsidP="004570EF">
      <w:pPr>
        <w:pStyle w:val="12"/>
        <w:spacing w:before="240"/>
        <w:jc w:val="both"/>
        <w:rPr>
          <w:rFonts w:cstheme="minorBidi"/>
        </w:rPr>
      </w:pPr>
      <w:r>
        <w:t>Семантический анализатор состоит из набора функций для проверки правильности исходной программы. Функции анализатора выполняются на различных этапах работы транслятора. Структура семантического анализатора представлена на рисунке 5.1.</w:t>
      </w:r>
    </w:p>
    <w:p w14:paraId="58AE7222" w14:textId="2C395FE0" w:rsidR="004570EF" w:rsidRDefault="004570EF" w:rsidP="004570EF">
      <w:pPr>
        <w:pStyle w:val="a7"/>
        <w:tabs>
          <w:tab w:val="left" w:pos="-1701"/>
        </w:tabs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49F2DDE1" wp14:editId="1276735B">
            <wp:extent cx="4942936" cy="387932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8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0769" cy="3901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5D6F13" w14:textId="77777777" w:rsidR="004570EF" w:rsidRDefault="004570EF" w:rsidP="004570EF">
      <w:pPr>
        <w:pStyle w:val="a7"/>
        <w:tabs>
          <w:tab w:val="left" w:pos="-1701"/>
        </w:tabs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5.1 - Структура семантического анализатора</w:t>
      </w:r>
    </w:p>
    <w:p w14:paraId="167AF4E3" w14:textId="77777777" w:rsidR="004570EF" w:rsidRDefault="004570EF" w:rsidP="004570EF">
      <w:pPr>
        <w:pStyle w:val="a7"/>
        <w:tabs>
          <w:tab w:val="left" w:pos="-1701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061158CC" w14:textId="1A57673C" w:rsidR="004570EF" w:rsidRDefault="004570EF" w:rsidP="00386A79">
      <w:pPr>
        <w:pStyle w:val="a7"/>
        <w:numPr>
          <w:ilvl w:val="1"/>
          <w:numId w:val="12"/>
        </w:numPr>
        <w:tabs>
          <w:tab w:val="left" w:pos="-1701"/>
        </w:tabs>
        <w:spacing w:before="360" w:after="240" w:line="240" w:lineRule="auto"/>
        <w:ind w:left="284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66" w:name="_Toc469958263"/>
      <w:bookmarkStart w:id="167" w:name="_Toc501592533"/>
      <w:bookmarkStart w:id="168" w:name="_Toc58683455"/>
      <w:r>
        <w:rPr>
          <w:rFonts w:ascii="Times New Roman" w:hAnsi="Times New Roman" w:cs="Times New Roman"/>
          <w:b/>
          <w:sz w:val="28"/>
          <w:szCs w:val="28"/>
        </w:rPr>
        <w:t>Функции семантического анализатора</w:t>
      </w:r>
      <w:bookmarkEnd w:id="166"/>
      <w:bookmarkEnd w:id="167"/>
      <w:bookmarkEnd w:id="168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628843A7" w14:textId="77777777" w:rsidR="004570EF" w:rsidRPr="00E32997" w:rsidRDefault="004570EF" w:rsidP="004570EF">
      <w:pPr>
        <w:pStyle w:val="12"/>
        <w:spacing w:before="0"/>
        <w:jc w:val="both"/>
        <w:rPr>
          <w:b/>
          <w:szCs w:val="28"/>
        </w:rPr>
      </w:pPr>
      <w:r>
        <w:t xml:space="preserve">В таблице 5.1 перечислены семантические проверки, осуществляемые языком </w:t>
      </w:r>
      <w:r>
        <w:rPr>
          <w:lang w:val="en-US"/>
        </w:rPr>
        <w:t>DDA</w:t>
      </w:r>
      <w:r w:rsidRPr="00E32997">
        <w:t xml:space="preserve">-2020. </w:t>
      </w:r>
      <w:r>
        <w:t xml:space="preserve">Некоторые проверки встроены </w:t>
      </w:r>
      <w:r w:rsidRPr="007E4E2C">
        <w:rPr>
          <w:szCs w:val="28"/>
        </w:rPr>
        <w:t>непосредственно в код этапов транслятора.</w:t>
      </w:r>
    </w:p>
    <w:p w14:paraId="20984AB1" w14:textId="0DA0C222" w:rsidR="004570EF" w:rsidRPr="00741FE0" w:rsidRDefault="004570EF" w:rsidP="004570EF">
      <w:pPr>
        <w:pStyle w:val="a7"/>
        <w:tabs>
          <w:tab w:val="left" w:pos="-1701"/>
        </w:tabs>
        <w:spacing w:after="240" w:line="240" w:lineRule="auto"/>
        <w:ind w:left="-426"/>
        <w:jc w:val="both"/>
        <w:rPr>
          <w:rFonts w:ascii="Times New Roman" w:hAnsi="Times New Roman" w:cs="Times New Roman"/>
          <w:sz w:val="28"/>
          <w:szCs w:val="28"/>
        </w:rPr>
      </w:pPr>
      <w:r w:rsidRPr="00741FE0">
        <w:rPr>
          <w:rFonts w:ascii="Times New Roman" w:hAnsi="Times New Roman" w:cs="Times New Roman"/>
          <w:sz w:val="28"/>
          <w:szCs w:val="28"/>
        </w:rPr>
        <w:t>Таблица 5.1 - Семантические проверки</w:t>
      </w:r>
    </w:p>
    <w:p w14:paraId="09CAE405" w14:textId="77777777" w:rsidR="00BF43A6" w:rsidRDefault="00BF43A6" w:rsidP="004570EF">
      <w:pPr>
        <w:pStyle w:val="a7"/>
        <w:tabs>
          <w:tab w:val="left" w:pos="-1701"/>
        </w:tabs>
        <w:spacing w:after="240" w:line="240" w:lineRule="auto"/>
        <w:ind w:left="-426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tblInd w:w="-426" w:type="dxa"/>
        <w:tblLook w:val="04A0" w:firstRow="1" w:lastRow="0" w:firstColumn="1" w:lastColumn="0" w:noHBand="0" w:noVBand="1"/>
      </w:tblPr>
      <w:tblGrid>
        <w:gridCol w:w="1839"/>
        <w:gridCol w:w="7506"/>
      </w:tblGrid>
      <w:tr w:rsidR="004570EF" w:rsidRPr="007E4E2C" w14:paraId="08FA150D" w14:textId="77777777" w:rsidTr="00DC7354">
        <w:tc>
          <w:tcPr>
            <w:tcW w:w="1839" w:type="dxa"/>
          </w:tcPr>
          <w:p w14:paraId="0D7626CB" w14:textId="77777777" w:rsidR="004570EF" w:rsidRPr="007E4E2C" w:rsidRDefault="004570EF" w:rsidP="00DC7354">
            <w:pPr>
              <w:pStyle w:val="a7"/>
              <w:tabs>
                <w:tab w:val="left" w:pos="-1701"/>
              </w:tabs>
              <w:spacing w:after="240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E4E2C">
              <w:rPr>
                <w:rFonts w:ascii="Times New Roman" w:hAnsi="Times New Roman" w:cs="Times New Roman"/>
                <w:sz w:val="28"/>
                <w:szCs w:val="28"/>
              </w:rPr>
              <w:t>Фаза выполнения</w:t>
            </w:r>
          </w:p>
        </w:tc>
        <w:tc>
          <w:tcPr>
            <w:tcW w:w="7506" w:type="dxa"/>
          </w:tcPr>
          <w:p w14:paraId="08BAFFF5" w14:textId="77777777" w:rsidR="004570EF" w:rsidRPr="007E4E2C" w:rsidRDefault="004570EF" w:rsidP="00DC7354">
            <w:pPr>
              <w:pStyle w:val="a7"/>
              <w:tabs>
                <w:tab w:val="left" w:pos="-1701"/>
              </w:tabs>
              <w:spacing w:after="240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E4E2C">
              <w:rPr>
                <w:rFonts w:ascii="Times New Roman" w:hAnsi="Times New Roman" w:cs="Times New Roman"/>
                <w:sz w:val="28"/>
                <w:szCs w:val="28"/>
              </w:rPr>
              <w:t>Семантическая проверка</w:t>
            </w:r>
          </w:p>
        </w:tc>
      </w:tr>
      <w:tr w:rsidR="004570EF" w:rsidRPr="007E4E2C" w14:paraId="0B143BA3" w14:textId="77777777" w:rsidTr="00DC7354">
        <w:tc>
          <w:tcPr>
            <w:tcW w:w="1839" w:type="dxa"/>
          </w:tcPr>
          <w:p w14:paraId="7D064C4A" w14:textId="77777777" w:rsidR="004570EF" w:rsidRPr="007E4E2C" w:rsidRDefault="004570EF" w:rsidP="00DC7354">
            <w:pPr>
              <w:pStyle w:val="a7"/>
              <w:tabs>
                <w:tab w:val="left" w:pos="-1701"/>
              </w:tabs>
              <w:spacing w:after="240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4E2C">
              <w:rPr>
                <w:rFonts w:ascii="Times New Roman" w:hAnsi="Times New Roman" w:cs="Times New Roman"/>
                <w:sz w:val="28"/>
                <w:szCs w:val="28"/>
              </w:rPr>
              <w:t>Лексический анализ</w:t>
            </w:r>
          </w:p>
        </w:tc>
        <w:tc>
          <w:tcPr>
            <w:tcW w:w="7506" w:type="dxa"/>
          </w:tcPr>
          <w:p w14:paraId="75A9B867" w14:textId="77777777" w:rsidR="004570EF" w:rsidRPr="007E4E2C" w:rsidRDefault="004570EF" w:rsidP="00DC7354">
            <w:pPr>
              <w:pStyle w:val="a7"/>
              <w:tabs>
                <w:tab w:val="left" w:pos="-1701"/>
              </w:tabs>
              <w:spacing w:after="240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4E2C">
              <w:rPr>
                <w:rFonts w:ascii="Times New Roman" w:hAnsi="Times New Roman" w:cs="Times New Roman"/>
                <w:sz w:val="28"/>
                <w:szCs w:val="28"/>
              </w:rPr>
              <w:t xml:space="preserve">Наличие уникальной функции </w:t>
            </w:r>
            <w:r w:rsidRPr="007E4E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</w:tc>
      </w:tr>
      <w:tr w:rsidR="004570EF" w:rsidRPr="007E4E2C" w14:paraId="40282327" w14:textId="77777777" w:rsidTr="00DC7354">
        <w:tc>
          <w:tcPr>
            <w:tcW w:w="1839" w:type="dxa"/>
          </w:tcPr>
          <w:p w14:paraId="22408534" w14:textId="77777777" w:rsidR="004570EF" w:rsidRPr="007E4E2C" w:rsidRDefault="004570EF" w:rsidP="00DC7354">
            <w:pPr>
              <w:pStyle w:val="a7"/>
              <w:tabs>
                <w:tab w:val="left" w:pos="-1701"/>
              </w:tabs>
              <w:spacing w:after="240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4E2C">
              <w:rPr>
                <w:rFonts w:ascii="Times New Roman" w:hAnsi="Times New Roman" w:cs="Times New Roman"/>
                <w:sz w:val="28"/>
                <w:szCs w:val="28"/>
              </w:rPr>
              <w:t>Лексический анализ</w:t>
            </w:r>
          </w:p>
        </w:tc>
        <w:tc>
          <w:tcPr>
            <w:tcW w:w="7506" w:type="dxa"/>
          </w:tcPr>
          <w:p w14:paraId="2042DD15" w14:textId="77777777" w:rsidR="004570EF" w:rsidRPr="007E4E2C" w:rsidRDefault="004570EF" w:rsidP="00DC7354">
            <w:pPr>
              <w:pStyle w:val="a7"/>
              <w:tabs>
                <w:tab w:val="left" w:pos="-1701"/>
              </w:tabs>
              <w:spacing w:after="240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4E2C">
              <w:rPr>
                <w:rFonts w:ascii="Times New Roman" w:hAnsi="Times New Roman" w:cs="Times New Roman"/>
                <w:sz w:val="28"/>
                <w:szCs w:val="28"/>
              </w:rPr>
              <w:t>Усечение слишком длинных идентификаторов до 5 символов</w:t>
            </w:r>
          </w:p>
        </w:tc>
      </w:tr>
      <w:tr w:rsidR="004570EF" w:rsidRPr="007E4E2C" w14:paraId="000860F8" w14:textId="77777777" w:rsidTr="00DC7354">
        <w:tc>
          <w:tcPr>
            <w:tcW w:w="1839" w:type="dxa"/>
          </w:tcPr>
          <w:p w14:paraId="5ED975AB" w14:textId="77777777" w:rsidR="004570EF" w:rsidRPr="007E4E2C" w:rsidRDefault="004570EF" w:rsidP="00DC7354">
            <w:pPr>
              <w:pStyle w:val="a7"/>
              <w:tabs>
                <w:tab w:val="left" w:pos="-1701"/>
              </w:tabs>
              <w:spacing w:after="240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4E2C">
              <w:rPr>
                <w:rFonts w:ascii="Times New Roman" w:hAnsi="Times New Roman" w:cs="Times New Roman"/>
                <w:sz w:val="28"/>
                <w:szCs w:val="28"/>
              </w:rPr>
              <w:t xml:space="preserve">Лексический </w:t>
            </w:r>
            <w:r w:rsidRPr="007E4E2C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анализ</w:t>
            </w:r>
          </w:p>
        </w:tc>
        <w:tc>
          <w:tcPr>
            <w:tcW w:w="7506" w:type="dxa"/>
          </w:tcPr>
          <w:p w14:paraId="57840D8B" w14:textId="77777777" w:rsidR="004570EF" w:rsidRPr="007E4E2C" w:rsidRDefault="004570EF" w:rsidP="00DC7354">
            <w:pPr>
              <w:pStyle w:val="a7"/>
              <w:tabs>
                <w:tab w:val="left" w:pos="-1701"/>
              </w:tabs>
              <w:spacing w:after="240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4E2C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Сначала осуществляется проверка на ключевые слова, а </w:t>
            </w:r>
            <w:r w:rsidRPr="007E4E2C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затем на идентификатор. Не допускаются идентификаторы, совпадающие с ключевыми словами</w:t>
            </w:r>
          </w:p>
        </w:tc>
      </w:tr>
      <w:tr w:rsidR="004570EF" w:rsidRPr="007E4E2C" w14:paraId="029DDCB0" w14:textId="77777777" w:rsidTr="00DC7354">
        <w:tc>
          <w:tcPr>
            <w:tcW w:w="1839" w:type="dxa"/>
          </w:tcPr>
          <w:p w14:paraId="5C7CCAE8" w14:textId="77777777" w:rsidR="004570EF" w:rsidRPr="007E4E2C" w:rsidRDefault="004570EF" w:rsidP="00DC7354">
            <w:pPr>
              <w:pStyle w:val="a7"/>
              <w:tabs>
                <w:tab w:val="left" w:pos="-1701"/>
              </w:tabs>
              <w:spacing w:after="240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4E2C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Лексический анализ</w:t>
            </w:r>
          </w:p>
        </w:tc>
        <w:tc>
          <w:tcPr>
            <w:tcW w:w="7506" w:type="dxa"/>
          </w:tcPr>
          <w:p w14:paraId="3A8104B1" w14:textId="77777777" w:rsidR="004570EF" w:rsidRPr="007E4E2C" w:rsidRDefault="004570EF" w:rsidP="00DC7354">
            <w:pPr>
              <w:pStyle w:val="a7"/>
              <w:tabs>
                <w:tab w:val="left" w:pos="-1701"/>
              </w:tabs>
              <w:spacing w:after="240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4E2C">
              <w:rPr>
                <w:rFonts w:ascii="Times New Roman" w:hAnsi="Times New Roman" w:cs="Times New Roman"/>
                <w:sz w:val="28"/>
                <w:szCs w:val="28"/>
              </w:rPr>
              <w:t>Уникальность именования идентификатора, в пределах области видимости</w:t>
            </w:r>
          </w:p>
        </w:tc>
      </w:tr>
      <w:tr w:rsidR="004570EF" w:rsidRPr="007E4E2C" w14:paraId="32A64E6C" w14:textId="77777777" w:rsidTr="00DC7354">
        <w:tc>
          <w:tcPr>
            <w:tcW w:w="1839" w:type="dxa"/>
          </w:tcPr>
          <w:p w14:paraId="7D27EC01" w14:textId="77777777" w:rsidR="004570EF" w:rsidRPr="007E4E2C" w:rsidRDefault="004570EF" w:rsidP="00DC7354">
            <w:pPr>
              <w:pStyle w:val="a7"/>
              <w:tabs>
                <w:tab w:val="left" w:pos="-1701"/>
              </w:tabs>
              <w:spacing w:after="240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4E2C">
              <w:rPr>
                <w:rFonts w:ascii="Times New Roman" w:hAnsi="Times New Roman" w:cs="Times New Roman"/>
                <w:sz w:val="28"/>
                <w:szCs w:val="28"/>
              </w:rPr>
              <w:t>Лексический анализ</w:t>
            </w:r>
          </w:p>
        </w:tc>
        <w:tc>
          <w:tcPr>
            <w:tcW w:w="7506" w:type="dxa"/>
          </w:tcPr>
          <w:p w14:paraId="7F95D8AD" w14:textId="77777777" w:rsidR="004570EF" w:rsidRPr="007E4E2C" w:rsidRDefault="004570EF" w:rsidP="00DC7354">
            <w:pPr>
              <w:pStyle w:val="a7"/>
              <w:tabs>
                <w:tab w:val="left" w:pos="-1701"/>
              </w:tabs>
              <w:spacing w:after="240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4E2C">
              <w:rPr>
                <w:rFonts w:ascii="Times New Roman" w:hAnsi="Times New Roman" w:cs="Times New Roman"/>
                <w:sz w:val="28"/>
                <w:szCs w:val="28"/>
              </w:rPr>
              <w:t>Предварительное объявление, применяемых идентификаторов и функций</w:t>
            </w:r>
          </w:p>
        </w:tc>
      </w:tr>
      <w:tr w:rsidR="004570EF" w:rsidRPr="007E4E2C" w14:paraId="42562982" w14:textId="77777777" w:rsidTr="00DC7354">
        <w:tc>
          <w:tcPr>
            <w:tcW w:w="1839" w:type="dxa"/>
          </w:tcPr>
          <w:p w14:paraId="311B5C87" w14:textId="77777777" w:rsidR="004570EF" w:rsidRPr="007E4E2C" w:rsidRDefault="004570EF" w:rsidP="00DC7354">
            <w:pPr>
              <w:pStyle w:val="a7"/>
              <w:tabs>
                <w:tab w:val="left" w:pos="-1701"/>
              </w:tabs>
              <w:spacing w:after="240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4E2C">
              <w:rPr>
                <w:rFonts w:ascii="Times New Roman" w:hAnsi="Times New Roman" w:cs="Times New Roman"/>
                <w:sz w:val="28"/>
                <w:szCs w:val="28"/>
              </w:rPr>
              <w:t>Лексический анализ</w:t>
            </w:r>
          </w:p>
        </w:tc>
        <w:tc>
          <w:tcPr>
            <w:tcW w:w="7506" w:type="dxa"/>
          </w:tcPr>
          <w:p w14:paraId="01B971FA" w14:textId="77777777" w:rsidR="004570EF" w:rsidRPr="007E4E2C" w:rsidRDefault="004570EF" w:rsidP="00DC7354">
            <w:pPr>
              <w:pStyle w:val="a7"/>
              <w:tabs>
                <w:tab w:val="left" w:pos="-1701"/>
              </w:tabs>
              <w:spacing w:after="240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4E2C">
              <w:rPr>
                <w:rFonts w:ascii="Times New Roman" w:hAnsi="Times New Roman" w:cs="Times New Roman"/>
                <w:sz w:val="28"/>
                <w:szCs w:val="28"/>
              </w:rPr>
              <w:t>Усечение слишком длинного значения строкового литерала</w:t>
            </w:r>
          </w:p>
        </w:tc>
      </w:tr>
      <w:tr w:rsidR="004570EF" w:rsidRPr="007E4E2C" w14:paraId="454C8313" w14:textId="77777777" w:rsidTr="00DC7354">
        <w:tc>
          <w:tcPr>
            <w:tcW w:w="1839" w:type="dxa"/>
          </w:tcPr>
          <w:p w14:paraId="7E834813" w14:textId="77777777" w:rsidR="004570EF" w:rsidRPr="007E4E2C" w:rsidRDefault="004570EF" w:rsidP="00DC7354">
            <w:pPr>
              <w:pStyle w:val="a7"/>
              <w:tabs>
                <w:tab w:val="left" w:pos="-1701"/>
              </w:tabs>
              <w:spacing w:after="240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4E2C">
              <w:rPr>
                <w:rFonts w:ascii="Times New Roman" w:hAnsi="Times New Roman" w:cs="Times New Roman"/>
                <w:sz w:val="28"/>
                <w:szCs w:val="28"/>
              </w:rPr>
              <w:t>Отдельная фаза</w:t>
            </w:r>
          </w:p>
        </w:tc>
        <w:tc>
          <w:tcPr>
            <w:tcW w:w="7506" w:type="dxa"/>
          </w:tcPr>
          <w:p w14:paraId="0D710EAC" w14:textId="7C40F21B" w:rsidR="004570EF" w:rsidRPr="007E4E2C" w:rsidRDefault="00C602CA" w:rsidP="00DC7354">
            <w:pPr>
              <w:pStyle w:val="a7"/>
              <w:tabs>
                <w:tab w:val="left" w:pos="-1701"/>
              </w:tabs>
              <w:spacing w:after="240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="004570EF" w:rsidRPr="007E4E2C">
              <w:rPr>
                <w:rFonts w:ascii="Times New Roman" w:hAnsi="Times New Roman" w:cs="Times New Roman"/>
                <w:sz w:val="28"/>
                <w:szCs w:val="28"/>
              </w:rPr>
              <w:t xml:space="preserve">оответствие типов формальных и фактических параметров при вызове функций  </w:t>
            </w:r>
          </w:p>
        </w:tc>
      </w:tr>
      <w:tr w:rsidR="004570EF" w:rsidRPr="007E4E2C" w14:paraId="79A05887" w14:textId="77777777" w:rsidTr="00DC7354">
        <w:tc>
          <w:tcPr>
            <w:tcW w:w="1839" w:type="dxa"/>
          </w:tcPr>
          <w:p w14:paraId="234D3849" w14:textId="77777777" w:rsidR="004570EF" w:rsidRPr="007E4E2C" w:rsidRDefault="004570EF" w:rsidP="00DC7354">
            <w:pPr>
              <w:pStyle w:val="a7"/>
              <w:tabs>
                <w:tab w:val="left" w:pos="-1701"/>
              </w:tabs>
              <w:spacing w:after="240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4E2C">
              <w:rPr>
                <w:rFonts w:ascii="Times New Roman" w:hAnsi="Times New Roman" w:cs="Times New Roman"/>
                <w:sz w:val="28"/>
                <w:szCs w:val="28"/>
              </w:rPr>
              <w:t>Отдельная фаза</w:t>
            </w:r>
          </w:p>
        </w:tc>
        <w:tc>
          <w:tcPr>
            <w:tcW w:w="7506" w:type="dxa"/>
          </w:tcPr>
          <w:p w14:paraId="64750DD4" w14:textId="6294EB12" w:rsidR="004570EF" w:rsidRPr="007E4E2C" w:rsidRDefault="00C602CA" w:rsidP="00DC7354">
            <w:pPr>
              <w:pStyle w:val="a7"/>
              <w:tabs>
                <w:tab w:val="left" w:pos="-1701"/>
              </w:tabs>
              <w:spacing w:after="240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="004570EF" w:rsidRPr="007E4E2C">
              <w:rPr>
                <w:rFonts w:ascii="Times New Roman" w:hAnsi="Times New Roman" w:cs="Times New Roman"/>
                <w:sz w:val="28"/>
                <w:szCs w:val="28"/>
              </w:rPr>
              <w:t>ипы переменных в выражениях должны быть согласованы между собой</w:t>
            </w:r>
          </w:p>
        </w:tc>
      </w:tr>
      <w:tr w:rsidR="004570EF" w:rsidRPr="007E4E2C" w14:paraId="4624BC93" w14:textId="77777777" w:rsidTr="00DC7354">
        <w:tc>
          <w:tcPr>
            <w:tcW w:w="1839" w:type="dxa"/>
          </w:tcPr>
          <w:p w14:paraId="17711D12" w14:textId="77777777" w:rsidR="004570EF" w:rsidRPr="007E4E2C" w:rsidRDefault="004570EF" w:rsidP="00DC7354">
            <w:pPr>
              <w:pStyle w:val="a7"/>
              <w:tabs>
                <w:tab w:val="left" w:pos="-1701"/>
              </w:tabs>
              <w:spacing w:after="240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4E2C">
              <w:rPr>
                <w:rFonts w:ascii="Times New Roman" w:hAnsi="Times New Roman" w:cs="Times New Roman"/>
                <w:sz w:val="28"/>
                <w:szCs w:val="28"/>
              </w:rPr>
              <w:t>Отдельная фаза</w:t>
            </w:r>
          </w:p>
        </w:tc>
        <w:tc>
          <w:tcPr>
            <w:tcW w:w="7506" w:type="dxa"/>
          </w:tcPr>
          <w:p w14:paraId="6974EFE9" w14:textId="6D816810" w:rsidR="004570EF" w:rsidRPr="007E4E2C" w:rsidRDefault="00C602CA" w:rsidP="00DC7354">
            <w:pPr>
              <w:pStyle w:val="a7"/>
              <w:tabs>
                <w:tab w:val="left" w:pos="-1701"/>
              </w:tabs>
              <w:spacing w:after="240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4570EF" w:rsidRPr="007E4E2C">
              <w:rPr>
                <w:rFonts w:ascii="Times New Roman" w:hAnsi="Times New Roman" w:cs="Times New Roman"/>
                <w:sz w:val="28"/>
                <w:szCs w:val="28"/>
              </w:rPr>
              <w:t>се операнды в выражениях и операциях должны иметь типы, допустимые для данного выражения или операции</w:t>
            </w:r>
          </w:p>
        </w:tc>
      </w:tr>
      <w:tr w:rsidR="004570EF" w:rsidRPr="007E4E2C" w14:paraId="57002564" w14:textId="77777777" w:rsidTr="00DC7354">
        <w:tc>
          <w:tcPr>
            <w:tcW w:w="1839" w:type="dxa"/>
          </w:tcPr>
          <w:p w14:paraId="0A6321B5" w14:textId="77777777" w:rsidR="004570EF" w:rsidRPr="007E4E2C" w:rsidRDefault="004570EF" w:rsidP="00DC7354">
            <w:pPr>
              <w:pStyle w:val="a7"/>
              <w:tabs>
                <w:tab w:val="left" w:pos="-1701"/>
              </w:tabs>
              <w:spacing w:after="240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4E2C">
              <w:rPr>
                <w:rFonts w:ascii="Times New Roman" w:hAnsi="Times New Roman" w:cs="Times New Roman"/>
                <w:sz w:val="28"/>
                <w:szCs w:val="28"/>
              </w:rPr>
              <w:t>Отдельная фаза</w:t>
            </w:r>
          </w:p>
        </w:tc>
        <w:tc>
          <w:tcPr>
            <w:tcW w:w="7506" w:type="dxa"/>
          </w:tcPr>
          <w:p w14:paraId="1810C91D" w14:textId="505DD88D" w:rsidR="004570EF" w:rsidRPr="007E4E2C" w:rsidRDefault="00C602CA" w:rsidP="00DC7354">
            <w:pPr>
              <w:pStyle w:val="a7"/>
              <w:tabs>
                <w:tab w:val="left" w:pos="-1701"/>
              </w:tabs>
              <w:spacing w:after="240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4570EF" w:rsidRPr="007E4E2C">
              <w:rPr>
                <w:rFonts w:ascii="Times New Roman" w:hAnsi="Times New Roman" w:cs="Times New Roman"/>
                <w:sz w:val="28"/>
                <w:szCs w:val="28"/>
              </w:rPr>
              <w:t>озвращаемый тип функции должен соответствовать типу функции</w:t>
            </w:r>
          </w:p>
        </w:tc>
      </w:tr>
      <w:tr w:rsidR="00A5216E" w:rsidRPr="007E4E2C" w14:paraId="66A82312" w14:textId="77777777" w:rsidTr="00DC7354">
        <w:tc>
          <w:tcPr>
            <w:tcW w:w="1839" w:type="dxa"/>
          </w:tcPr>
          <w:p w14:paraId="6298C56A" w14:textId="376FA0B6" w:rsidR="00A5216E" w:rsidRPr="00A5216E" w:rsidRDefault="00A5216E" w:rsidP="00DC7354">
            <w:pPr>
              <w:pStyle w:val="a7"/>
              <w:tabs>
                <w:tab w:val="left" w:pos="-1701"/>
              </w:tabs>
              <w:spacing w:after="240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дельная фаза</w:t>
            </w:r>
          </w:p>
        </w:tc>
        <w:tc>
          <w:tcPr>
            <w:tcW w:w="7506" w:type="dxa"/>
          </w:tcPr>
          <w:p w14:paraId="19DA4C27" w14:textId="0CA794CA" w:rsidR="00A5216E" w:rsidRPr="00C602CA" w:rsidRDefault="00C602CA" w:rsidP="00DC7354">
            <w:pPr>
              <w:pStyle w:val="a7"/>
              <w:tabs>
                <w:tab w:val="left" w:pos="-1701"/>
              </w:tabs>
              <w:spacing w:after="240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A5216E">
              <w:rPr>
                <w:rFonts w:ascii="Times New Roman" w:hAnsi="Times New Roman" w:cs="Times New Roman"/>
                <w:sz w:val="28"/>
                <w:szCs w:val="28"/>
              </w:rPr>
              <w:t xml:space="preserve"> индексе используется целочисленный тип</w:t>
            </w:r>
          </w:p>
        </w:tc>
      </w:tr>
      <w:tr w:rsidR="00C602CA" w:rsidRPr="007E4E2C" w14:paraId="39E65036" w14:textId="77777777" w:rsidTr="00DC7354">
        <w:tc>
          <w:tcPr>
            <w:tcW w:w="1839" w:type="dxa"/>
          </w:tcPr>
          <w:p w14:paraId="6FB5C76F" w14:textId="2B408777" w:rsidR="00C602CA" w:rsidRDefault="00C602CA" w:rsidP="00DC7354">
            <w:pPr>
              <w:pStyle w:val="a7"/>
              <w:tabs>
                <w:tab w:val="left" w:pos="-1701"/>
              </w:tabs>
              <w:spacing w:after="240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дельная фаза</w:t>
            </w:r>
          </w:p>
        </w:tc>
        <w:tc>
          <w:tcPr>
            <w:tcW w:w="7506" w:type="dxa"/>
          </w:tcPr>
          <w:p w14:paraId="2BB0D4F4" w14:textId="3B3E259C" w:rsidR="00C602CA" w:rsidRDefault="00C602CA" w:rsidP="00DC7354">
            <w:pPr>
              <w:pStyle w:val="a7"/>
              <w:tabs>
                <w:tab w:val="left" w:pos="-1701"/>
              </w:tabs>
              <w:spacing w:after="240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менная цикла и диапазон цикла имеют целочисленный тип</w:t>
            </w:r>
          </w:p>
        </w:tc>
      </w:tr>
    </w:tbl>
    <w:p w14:paraId="3BA74E96" w14:textId="77777777" w:rsidR="004570EF" w:rsidRDefault="004570EF" w:rsidP="004570EF">
      <w:pPr>
        <w:pStyle w:val="a7"/>
        <w:tabs>
          <w:tab w:val="left" w:pos="-1701"/>
        </w:tabs>
        <w:spacing w:after="240" w:line="240" w:lineRule="auto"/>
        <w:ind w:left="-426"/>
        <w:jc w:val="both"/>
        <w:rPr>
          <w:rFonts w:ascii="Times New Roman" w:hAnsi="Times New Roman" w:cs="Times New Roman"/>
          <w:sz w:val="28"/>
          <w:szCs w:val="28"/>
        </w:rPr>
      </w:pPr>
    </w:p>
    <w:p w14:paraId="5D6F2A66" w14:textId="49D53172" w:rsidR="002208FE" w:rsidRDefault="004570EF" w:rsidP="002208FE">
      <w:pPr>
        <w:pStyle w:val="12"/>
        <w:spacing w:before="0"/>
        <w:ind w:firstLine="708"/>
        <w:jc w:val="both"/>
      </w:pPr>
      <w:r>
        <w:t xml:space="preserve">Функции, </w:t>
      </w:r>
      <w:r w:rsidR="00DA32FB">
        <w:t>реализующие</w:t>
      </w:r>
      <w:r>
        <w:t xml:space="preserve"> проверку правил, представлены в таблице</w:t>
      </w:r>
      <w:r w:rsidR="006F10AE">
        <w:t xml:space="preserve"> </w:t>
      </w:r>
      <w:r>
        <w:t>5.</w:t>
      </w:r>
      <w:r w:rsidR="006F10AE">
        <w:t>2</w:t>
      </w:r>
      <w:r w:rsidR="00DA32FB">
        <w:t>.</w:t>
      </w:r>
    </w:p>
    <w:p w14:paraId="12D6B61D" w14:textId="77777777" w:rsidR="002208FE" w:rsidRDefault="002208FE" w:rsidP="002208FE">
      <w:pPr>
        <w:pStyle w:val="12"/>
        <w:spacing w:before="0"/>
        <w:ind w:firstLine="708"/>
        <w:jc w:val="both"/>
      </w:pPr>
    </w:p>
    <w:p w14:paraId="0E3EDEE2" w14:textId="4991AD3C" w:rsidR="002208FE" w:rsidRPr="002208FE" w:rsidRDefault="002208FE" w:rsidP="002208FE">
      <w:pPr>
        <w:pStyle w:val="12"/>
        <w:spacing w:before="0"/>
        <w:ind w:left="-426" w:firstLine="0"/>
        <w:jc w:val="both"/>
      </w:pPr>
      <w:r>
        <w:t>Таблица 5.2 - Функции реализующие семантические проверки</w:t>
      </w:r>
    </w:p>
    <w:tbl>
      <w:tblPr>
        <w:tblStyle w:val="a3"/>
        <w:tblW w:w="9244" w:type="dxa"/>
        <w:tblInd w:w="-318" w:type="dxa"/>
        <w:tblLayout w:type="fixed"/>
        <w:tblLook w:val="04A0" w:firstRow="1" w:lastRow="0" w:firstColumn="1" w:lastColumn="0" w:noHBand="0" w:noVBand="1"/>
      </w:tblPr>
      <w:tblGrid>
        <w:gridCol w:w="2294"/>
        <w:gridCol w:w="6950"/>
      </w:tblGrid>
      <w:tr w:rsidR="004570EF" w14:paraId="39424B8D" w14:textId="77777777" w:rsidTr="002C541C"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F3B84" w14:textId="77777777" w:rsidR="004570EF" w:rsidRDefault="004570EF" w:rsidP="00DC7354">
            <w:pPr>
              <w:pStyle w:val="a7"/>
              <w:tabs>
                <w:tab w:val="left" w:pos="-1701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6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9AFF56" w14:textId="77777777" w:rsidR="004570EF" w:rsidRDefault="004570EF" w:rsidP="00DC7354">
            <w:pPr>
              <w:pStyle w:val="a7"/>
              <w:tabs>
                <w:tab w:val="left" w:pos="-1701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4570EF" w14:paraId="752AAC73" w14:textId="77777777" w:rsidTr="002C541C">
        <w:trPr>
          <w:trHeight w:val="599"/>
        </w:trPr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593ABD" w14:textId="5C18391C" w:rsidR="004570EF" w:rsidRPr="002208FE" w:rsidRDefault="002208FE" w:rsidP="00DC7354">
            <w:pPr>
              <w:pStyle w:val="a7"/>
              <w:tabs>
                <w:tab w:val="left" w:pos="-1701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eckParameters</w:t>
            </w:r>
          </w:p>
        </w:tc>
        <w:tc>
          <w:tcPr>
            <w:tcW w:w="6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F2852" w14:textId="37B4AFBE" w:rsidR="004570EF" w:rsidRDefault="004570EF" w:rsidP="00DC7354">
            <w:pPr>
              <w:pStyle w:val="a7"/>
              <w:tabs>
                <w:tab w:val="left" w:pos="-1701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, на соответствие типов формальных и фактических параметров</w:t>
            </w:r>
            <w:r w:rsidR="00DA32FB">
              <w:rPr>
                <w:rFonts w:ascii="Times New Roman" w:hAnsi="Times New Roman" w:cs="Times New Roman"/>
                <w:sz w:val="28"/>
                <w:szCs w:val="28"/>
              </w:rPr>
              <w:t xml:space="preserve"> функций</w:t>
            </w:r>
          </w:p>
        </w:tc>
      </w:tr>
      <w:tr w:rsidR="004570EF" w14:paraId="1C15AFD9" w14:textId="77777777" w:rsidTr="002C541C"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26AFBE" w14:textId="77777777" w:rsidR="004570EF" w:rsidRPr="007E4E2C" w:rsidRDefault="004570EF" w:rsidP="00DC7354">
            <w:pPr>
              <w:pStyle w:val="a7"/>
              <w:tabs>
                <w:tab w:val="left" w:pos="-1701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echkExprType</w:t>
            </w:r>
          </w:p>
        </w:tc>
        <w:tc>
          <w:tcPr>
            <w:tcW w:w="6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0B828" w14:textId="7004E0A8" w:rsidR="004570EF" w:rsidRPr="007E4E2C" w:rsidRDefault="004570EF" w:rsidP="00DC7354">
            <w:pPr>
              <w:pStyle w:val="a7"/>
              <w:tabs>
                <w:tab w:val="left" w:pos="-1701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на допустимость типов в выражениях</w:t>
            </w:r>
            <w:r w:rsidR="00C602CA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перациях</w:t>
            </w:r>
            <w:r w:rsidR="00C602CA">
              <w:rPr>
                <w:rFonts w:ascii="Times New Roman" w:hAnsi="Times New Roman" w:cs="Times New Roman"/>
                <w:sz w:val="28"/>
                <w:szCs w:val="28"/>
              </w:rPr>
              <w:t>, условном операторе и цикле</w:t>
            </w:r>
          </w:p>
        </w:tc>
      </w:tr>
    </w:tbl>
    <w:p w14:paraId="0707EA8F" w14:textId="77777777" w:rsidR="004570EF" w:rsidRDefault="004570EF" w:rsidP="004570EF">
      <w:pPr>
        <w:tabs>
          <w:tab w:val="left" w:pos="-1701"/>
          <w:tab w:val="left" w:pos="2254"/>
          <w:tab w:val="center" w:pos="4606"/>
        </w:tabs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5BE1171" w14:textId="7F151BB9" w:rsidR="004570EF" w:rsidRDefault="004570EF" w:rsidP="004570EF">
      <w:pPr>
        <w:pStyle w:val="a7"/>
        <w:numPr>
          <w:ilvl w:val="1"/>
          <w:numId w:val="12"/>
        </w:numPr>
        <w:tabs>
          <w:tab w:val="left" w:pos="-1701"/>
          <w:tab w:val="left" w:pos="426"/>
          <w:tab w:val="center" w:pos="4606"/>
        </w:tabs>
        <w:spacing w:before="240" w:after="240" w:line="240" w:lineRule="auto"/>
        <w:ind w:left="0" w:firstLine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69" w:name="_Toc469958264"/>
      <w:bookmarkStart w:id="170" w:name="_Toc501592534"/>
      <w:bookmarkStart w:id="171" w:name="_Toc58683456"/>
      <w:r>
        <w:rPr>
          <w:rFonts w:ascii="Times New Roman" w:hAnsi="Times New Roman" w:cs="Times New Roman"/>
          <w:b/>
          <w:sz w:val="28"/>
          <w:szCs w:val="28"/>
        </w:rPr>
        <w:t>Структура и перечень сообщений семантического анализатора</w:t>
      </w:r>
      <w:bookmarkEnd w:id="169"/>
      <w:bookmarkEnd w:id="170"/>
      <w:bookmarkEnd w:id="171"/>
    </w:p>
    <w:p w14:paraId="1319448C" w14:textId="77777777" w:rsidR="00741FE0" w:rsidRDefault="004570EF" w:rsidP="004570EF">
      <w:pPr>
        <w:pStyle w:val="12"/>
        <w:jc w:val="both"/>
      </w:pPr>
      <w:r>
        <w:t>Префикс сообщений “</w:t>
      </w:r>
      <w:r>
        <w:rPr>
          <w:lang w:val="en-US"/>
        </w:rPr>
        <w:t>SEM</w:t>
      </w:r>
      <w:r w:rsidRPr="0083034E">
        <w:t>.</w:t>
      </w:r>
      <w:r>
        <w:t>”</w:t>
      </w:r>
      <w:r w:rsidR="00741FE0">
        <w:t>, генерируемых на этапе семантического анализа.</w:t>
      </w:r>
      <w:r>
        <w:t xml:space="preserve"> </w:t>
      </w:r>
    </w:p>
    <w:p w14:paraId="77AFFD4E" w14:textId="22617389" w:rsidR="004570EF" w:rsidRDefault="004570EF" w:rsidP="004570EF">
      <w:pPr>
        <w:pStyle w:val="12"/>
        <w:jc w:val="both"/>
      </w:pPr>
      <w:r>
        <w:t>Сообщения, генерируемые при выполнении семантических проверок, представлены в таблице 5.</w:t>
      </w:r>
      <w:r w:rsidR="00DA32FB">
        <w:t>3</w:t>
      </w:r>
      <w:r>
        <w:t>.</w:t>
      </w:r>
    </w:p>
    <w:p w14:paraId="359590B3" w14:textId="3D10D8CE" w:rsidR="004570EF" w:rsidRPr="00741FE0" w:rsidRDefault="004570EF" w:rsidP="004570EF">
      <w:pPr>
        <w:tabs>
          <w:tab w:val="left" w:pos="-1701"/>
          <w:tab w:val="left" w:pos="1134"/>
          <w:tab w:val="center" w:pos="4606"/>
        </w:tabs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41FE0">
        <w:rPr>
          <w:rFonts w:ascii="Times New Roman" w:hAnsi="Times New Roman" w:cs="Times New Roman"/>
          <w:sz w:val="28"/>
          <w:szCs w:val="28"/>
        </w:rPr>
        <w:lastRenderedPageBreak/>
        <w:t>Таблица 5.</w:t>
      </w:r>
      <w:r w:rsidR="00DA32FB" w:rsidRPr="00741FE0">
        <w:rPr>
          <w:rFonts w:ascii="Times New Roman" w:hAnsi="Times New Roman" w:cs="Times New Roman"/>
          <w:sz w:val="28"/>
          <w:szCs w:val="28"/>
        </w:rPr>
        <w:t>3</w:t>
      </w:r>
      <w:r w:rsidRPr="00741FE0">
        <w:rPr>
          <w:rFonts w:ascii="Times New Roman" w:hAnsi="Times New Roman" w:cs="Times New Roman"/>
          <w:sz w:val="28"/>
          <w:szCs w:val="28"/>
        </w:rPr>
        <w:t xml:space="preserve"> - Перечень сообщений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1092"/>
        <w:gridCol w:w="8145"/>
      </w:tblGrid>
      <w:tr w:rsidR="004570EF" w14:paraId="2FE47D43" w14:textId="77777777" w:rsidTr="00DC7354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DCE424" w14:textId="77777777" w:rsidR="004570EF" w:rsidRPr="00B477B1" w:rsidRDefault="004570EF" w:rsidP="00DC735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477B1"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8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290CFF" w14:textId="77777777" w:rsidR="004570EF" w:rsidRPr="00B477B1" w:rsidRDefault="004570EF" w:rsidP="00C602C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477B1"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</w:p>
        </w:tc>
      </w:tr>
      <w:tr w:rsidR="004570EF" w14:paraId="3DB6D77A" w14:textId="77777777" w:rsidTr="00DC7354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A63905" w14:textId="77777777" w:rsidR="004570EF" w:rsidRPr="00B477B1" w:rsidRDefault="004570EF" w:rsidP="00DC735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477B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</w:t>
            </w:r>
          </w:p>
        </w:tc>
        <w:tc>
          <w:tcPr>
            <w:tcW w:w="8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E6722B" w14:textId="77777777" w:rsidR="004570EF" w:rsidRPr="00C602CA" w:rsidRDefault="004570EF" w:rsidP="00C602C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02CA">
              <w:rPr>
                <w:rFonts w:ascii="Times New Roman" w:hAnsi="Times New Roman" w:cs="Times New Roman"/>
                <w:sz w:val="28"/>
                <w:szCs w:val="28"/>
              </w:rPr>
              <w:t xml:space="preserve">Функция </w:t>
            </w:r>
            <w:r w:rsidRPr="00C602C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Pr="00C602CA">
              <w:rPr>
                <w:rFonts w:ascii="Times New Roman" w:hAnsi="Times New Roman" w:cs="Times New Roman"/>
                <w:sz w:val="28"/>
                <w:szCs w:val="28"/>
              </w:rPr>
              <w:t xml:space="preserve"> должна быть уникальна</w:t>
            </w:r>
          </w:p>
        </w:tc>
      </w:tr>
      <w:tr w:rsidR="004570EF" w14:paraId="3A1B32F6" w14:textId="77777777" w:rsidTr="00DC7354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7546D4" w14:textId="77777777" w:rsidR="004570EF" w:rsidRPr="00B477B1" w:rsidRDefault="004570EF" w:rsidP="00DC735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477B1">
              <w:rPr>
                <w:rFonts w:ascii="Times New Roman" w:hAnsi="Times New Roman" w:cs="Times New Roman"/>
                <w:sz w:val="28"/>
                <w:szCs w:val="28"/>
              </w:rPr>
              <w:t>201</w:t>
            </w:r>
          </w:p>
        </w:tc>
        <w:tc>
          <w:tcPr>
            <w:tcW w:w="8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2AEEE1" w14:textId="77777777" w:rsidR="004570EF" w:rsidRPr="00C602CA" w:rsidRDefault="004570EF" w:rsidP="00C602C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602C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Отсутствует функция </w:t>
            </w:r>
            <w:r w:rsidRPr="00C602C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</w:tc>
      </w:tr>
      <w:tr w:rsidR="004570EF" w14:paraId="17C23AAD" w14:textId="77777777" w:rsidTr="00DC7354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EDFB5" w14:textId="77777777" w:rsidR="004570EF" w:rsidRPr="00B477B1" w:rsidRDefault="004570EF" w:rsidP="00DC735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477B1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  <w:r w:rsidRPr="00B477B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8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590283" w14:textId="77777777" w:rsidR="004570EF" w:rsidRPr="00C602CA" w:rsidRDefault="004570EF" w:rsidP="00C602C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602CA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Использование необъявленного идентификатора</w:t>
            </w:r>
          </w:p>
        </w:tc>
      </w:tr>
      <w:tr w:rsidR="004570EF" w14:paraId="1F3E24F2" w14:textId="77777777" w:rsidTr="00DC7354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51C595" w14:textId="77777777" w:rsidR="004570EF" w:rsidRPr="00B477B1" w:rsidRDefault="004570EF" w:rsidP="00DC735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477B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3</w:t>
            </w:r>
          </w:p>
        </w:tc>
        <w:tc>
          <w:tcPr>
            <w:tcW w:w="8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15AA97" w14:textId="77777777" w:rsidR="004570EF" w:rsidRPr="00C602CA" w:rsidRDefault="004570EF" w:rsidP="00C602C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02CA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Возвращаемый тип не соответствует типу функции</w:t>
            </w:r>
          </w:p>
        </w:tc>
      </w:tr>
      <w:tr w:rsidR="004570EF" w14:paraId="5B062ACC" w14:textId="77777777" w:rsidTr="00DC7354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C1355" w14:textId="77777777" w:rsidR="004570EF" w:rsidRPr="00B477B1" w:rsidRDefault="004570EF" w:rsidP="00DC735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477B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4</w:t>
            </w:r>
          </w:p>
        </w:tc>
        <w:tc>
          <w:tcPr>
            <w:tcW w:w="8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E7F4C" w14:textId="77777777" w:rsidR="004570EF" w:rsidRPr="00B477B1" w:rsidRDefault="004570EF" w:rsidP="00C602C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477B1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Идентификатор с таким именем уже задан в этой области видимости</w:t>
            </w:r>
          </w:p>
        </w:tc>
      </w:tr>
      <w:tr w:rsidR="004570EF" w14:paraId="41FFA4AA" w14:textId="77777777" w:rsidTr="00DC7354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A4CA0D" w14:textId="77777777" w:rsidR="004570EF" w:rsidRPr="00B477B1" w:rsidRDefault="004570EF" w:rsidP="00DC735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477B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5</w:t>
            </w:r>
          </w:p>
        </w:tc>
        <w:tc>
          <w:tcPr>
            <w:tcW w:w="8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E80474" w14:textId="3A614C4F" w:rsidR="004570EF" w:rsidRPr="00B477B1" w:rsidRDefault="004570EF" w:rsidP="00C602C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477B1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Недопустимо объявление переменной в глобальной области</w:t>
            </w:r>
          </w:p>
        </w:tc>
      </w:tr>
      <w:tr w:rsidR="004570EF" w14:paraId="3F8574E3" w14:textId="77777777" w:rsidTr="00DC7354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CF563" w14:textId="77777777" w:rsidR="004570EF" w:rsidRPr="00B477B1" w:rsidRDefault="004570EF" w:rsidP="00DC735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477B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6</w:t>
            </w:r>
          </w:p>
        </w:tc>
        <w:tc>
          <w:tcPr>
            <w:tcW w:w="8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E9276" w14:textId="3C5BBFBA" w:rsidR="004570EF" w:rsidRPr="00B477B1" w:rsidRDefault="004570EF" w:rsidP="00C602C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477B1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Имя функции не может совпадать с именем функции стандартной библиотеки</w:t>
            </w:r>
          </w:p>
        </w:tc>
      </w:tr>
      <w:tr w:rsidR="004570EF" w14:paraId="34F0D083" w14:textId="77777777" w:rsidTr="00DC7354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1EEE5" w14:textId="77777777" w:rsidR="004570EF" w:rsidRPr="00B477B1" w:rsidRDefault="004570EF" w:rsidP="00DC735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477B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7</w:t>
            </w:r>
          </w:p>
        </w:tc>
        <w:tc>
          <w:tcPr>
            <w:tcW w:w="8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6BD80" w14:textId="497D6433" w:rsidR="004570EF" w:rsidRPr="00B477B1" w:rsidRDefault="00C602CA" w:rsidP="00C602C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верное</w:t>
            </w:r>
            <w:r w:rsidR="004570EF" w:rsidRPr="00B477B1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 xml:space="preserve"> количество параметров у вызываемой функции</w:t>
            </w:r>
          </w:p>
        </w:tc>
      </w:tr>
      <w:tr w:rsidR="004570EF" w14:paraId="0423FEA7" w14:textId="77777777" w:rsidTr="00DC7354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BF27B" w14:textId="77777777" w:rsidR="004570EF" w:rsidRPr="00B477B1" w:rsidRDefault="004570EF" w:rsidP="00DC735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477B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8</w:t>
            </w:r>
          </w:p>
        </w:tc>
        <w:tc>
          <w:tcPr>
            <w:tcW w:w="8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1217B3" w14:textId="5BFBEBC7" w:rsidR="004570EF" w:rsidRPr="00B477B1" w:rsidRDefault="004570EF" w:rsidP="00C602C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477B1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Неверны</w:t>
            </w:r>
            <w:r w:rsidRPr="00B477B1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B477B1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 xml:space="preserve"> </w:t>
            </w:r>
            <w:r w:rsidR="00C602CA" w:rsidRPr="00B477B1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тип</w:t>
            </w:r>
            <w:r w:rsidR="00C602CA" w:rsidRPr="00B477B1">
              <w:rPr>
                <w:rFonts w:ascii="Times New Roman" w:hAnsi="Times New Roman" w:cs="Times New Roman"/>
                <w:sz w:val="28"/>
                <w:szCs w:val="28"/>
              </w:rPr>
              <w:t>ы</w:t>
            </w:r>
            <w:r w:rsidR="00C602CA" w:rsidRPr="00B477B1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 xml:space="preserve"> у</w:t>
            </w:r>
            <w:r w:rsidRPr="00B477B1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 xml:space="preserve"> вызываемой функции</w:t>
            </w:r>
          </w:p>
        </w:tc>
      </w:tr>
      <w:tr w:rsidR="004570EF" w14:paraId="5F564A25" w14:textId="77777777" w:rsidTr="00DC7354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D1139" w14:textId="77777777" w:rsidR="004570EF" w:rsidRPr="00B477B1" w:rsidRDefault="004570EF" w:rsidP="00DC735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477B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9</w:t>
            </w:r>
          </w:p>
        </w:tc>
        <w:tc>
          <w:tcPr>
            <w:tcW w:w="8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BABFA0" w14:textId="07630CA4" w:rsidR="004570EF" w:rsidRPr="00B477B1" w:rsidRDefault="004570EF" w:rsidP="00C602CA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477B1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Недопустимо использование разных типов данных в одном выражении</w:t>
            </w:r>
          </w:p>
        </w:tc>
      </w:tr>
      <w:tr w:rsidR="004570EF" w14:paraId="3BB27A55" w14:textId="77777777" w:rsidTr="00DC7354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67524C" w14:textId="77777777" w:rsidR="004570EF" w:rsidRPr="00B477B1" w:rsidRDefault="004570EF" w:rsidP="00DC735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477B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</w:t>
            </w:r>
          </w:p>
        </w:tc>
        <w:tc>
          <w:tcPr>
            <w:tcW w:w="8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CCF3D0" w14:textId="5D16025F" w:rsidR="004570EF" w:rsidRPr="00B477B1" w:rsidRDefault="004570EF" w:rsidP="00C602CA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477B1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Тип присваемого значения не соответствует типу идентификатора</w:t>
            </w:r>
          </w:p>
        </w:tc>
      </w:tr>
      <w:tr w:rsidR="004570EF" w14:paraId="7EFA3DE7" w14:textId="77777777" w:rsidTr="00DC7354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BEDD0" w14:textId="77777777" w:rsidR="004570EF" w:rsidRPr="00B477B1" w:rsidRDefault="004570EF" w:rsidP="00DC735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477B1">
              <w:rPr>
                <w:rFonts w:ascii="Times New Roman" w:hAnsi="Times New Roman" w:cs="Times New Roman"/>
                <w:sz w:val="28"/>
                <w:szCs w:val="28"/>
              </w:rPr>
              <w:t>211</w:t>
            </w:r>
          </w:p>
        </w:tc>
        <w:tc>
          <w:tcPr>
            <w:tcW w:w="8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F23B8" w14:textId="07F50696" w:rsidR="004570EF" w:rsidRPr="00F34C83" w:rsidRDefault="004570EF" w:rsidP="00C602C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477B1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Сравнение разных типов данных</w:t>
            </w:r>
          </w:p>
        </w:tc>
      </w:tr>
      <w:tr w:rsidR="00C602CA" w14:paraId="54BD65BD" w14:textId="77777777" w:rsidTr="00DC7354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73D76" w14:textId="248C379C" w:rsidR="00C602CA" w:rsidRPr="00B477B1" w:rsidRDefault="00C602CA" w:rsidP="00DC735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2</w:t>
            </w:r>
          </w:p>
        </w:tc>
        <w:tc>
          <w:tcPr>
            <w:tcW w:w="8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9AED" w14:textId="641D061B" w:rsidR="00C602CA" w:rsidRPr="00741FE0" w:rsidRDefault="00741FE0" w:rsidP="00C602C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41FE0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 xml:space="preserve">Недопустимо использование арифметических операций над типом </w:t>
            </w:r>
            <w:proofErr w:type="spellStart"/>
            <w:r w:rsidRPr="00741FE0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string</w:t>
            </w:r>
            <w:proofErr w:type="spellEnd"/>
          </w:p>
        </w:tc>
      </w:tr>
      <w:tr w:rsidR="00C602CA" w14:paraId="236F4A14" w14:textId="77777777" w:rsidTr="00DC7354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4F661" w14:textId="1896215E" w:rsidR="00C602CA" w:rsidRPr="00B477B1" w:rsidRDefault="00C602CA" w:rsidP="00DC735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3</w:t>
            </w:r>
          </w:p>
        </w:tc>
        <w:tc>
          <w:tcPr>
            <w:tcW w:w="8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C9E3C" w14:textId="6C564A11" w:rsidR="00C602CA" w:rsidRPr="00C602CA" w:rsidRDefault="00C602CA" w:rsidP="00C602C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602CA">
              <w:rPr>
                <w:rFonts w:ascii="Times New Roman" w:hAnsi="Times New Roman" w:cs="Times New Roman"/>
                <w:sz w:val="28"/>
                <w:szCs w:val="28"/>
              </w:rPr>
              <w:t xml:space="preserve">Индексация </w:t>
            </w:r>
            <w:r w:rsidR="00741FE0" w:rsidRPr="00C602CA">
              <w:rPr>
                <w:rFonts w:ascii="Times New Roman" w:hAnsi="Times New Roman" w:cs="Times New Roman"/>
                <w:sz w:val="28"/>
                <w:szCs w:val="28"/>
              </w:rPr>
              <w:t xml:space="preserve">допустима </w:t>
            </w:r>
            <w:r w:rsidRPr="00C602CA">
              <w:rPr>
                <w:rFonts w:ascii="Times New Roman" w:hAnsi="Times New Roman" w:cs="Times New Roman"/>
                <w:sz w:val="28"/>
                <w:szCs w:val="28"/>
              </w:rPr>
              <w:t xml:space="preserve">только к типу </w:t>
            </w:r>
            <w:proofErr w:type="spellStart"/>
            <w:r w:rsidRPr="00C602CA">
              <w:rPr>
                <w:rFonts w:ascii="Times New Roman" w:hAnsi="Times New Roman" w:cs="Times New Roman"/>
                <w:sz w:val="28"/>
                <w:szCs w:val="28"/>
              </w:rPr>
              <w:t>string</w:t>
            </w:r>
            <w:proofErr w:type="spellEnd"/>
          </w:p>
        </w:tc>
      </w:tr>
      <w:tr w:rsidR="00C602CA" w14:paraId="6C6B12B6" w14:textId="77777777" w:rsidTr="00DC7354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99DE1" w14:textId="7A4C6625" w:rsidR="00C602CA" w:rsidRPr="00B477B1" w:rsidRDefault="00C602CA" w:rsidP="00DC735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4</w:t>
            </w:r>
          </w:p>
        </w:tc>
        <w:tc>
          <w:tcPr>
            <w:tcW w:w="8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ABEEA" w14:textId="1D953A80" w:rsidR="00C602CA" w:rsidRPr="00C602CA" w:rsidRDefault="00C602CA" w:rsidP="00C602C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602CA">
              <w:rPr>
                <w:rFonts w:ascii="Times New Roman" w:hAnsi="Times New Roman" w:cs="Times New Roman"/>
                <w:sz w:val="28"/>
                <w:szCs w:val="28"/>
              </w:rPr>
              <w:t>Индекс должен иметь целочисленный тип</w:t>
            </w:r>
          </w:p>
        </w:tc>
      </w:tr>
      <w:tr w:rsidR="00C602CA" w14:paraId="704F5D3F" w14:textId="77777777" w:rsidTr="00DC7354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9CC1F" w14:textId="0A0BDEB1" w:rsidR="00C602CA" w:rsidRPr="00B477B1" w:rsidRDefault="00C602CA" w:rsidP="00DC735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5</w:t>
            </w:r>
          </w:p>
        </w:tc>
        <w:tc>
          <w:tcPr>
            <w:tcW w:w="8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8B2C8" w14:textId="616DDE59" w:rsidR="00C602CA" w:rsidRPr="00C602CA" w:rsidRDefault="00C602CA" w:rsidP="00C602C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602CA">
              <w:rPr>
                <w:rFonts w:ascii="Times New Roman" w:hAnsi="Times New Roman" w:cs="Times New Roman"/>
                <w:sz w:val="28"/>
                <w:szCs w:val="28"/>
              </w:rPr>
              <w:t>Переменная цикла должна иметь целочисленный тип</w:t>
            </w:r>
          </w:p>
        </w:tc>
      </w:tr>
      <w:tr w:rsidR="00C602CA" w14:paraId="525F1D66" w14:textId="77777777" w:rsidTr="00DC7354"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93BBD" w14:textId="55FC2D68" w:rsidR="00C602CA" w:rsidRPr="00B477B1" w:rsidRDefault="00C602CA" w:rsidP="00DC735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6</w:t>
            </w:r>
          </w:p>
        </w:tc>
        <w:tc>
          <w:tcPr>
            <w:tcW w:w="8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9341" w14:textId="15D76800" w:rsidR="00C602CA" w:rsidRPr="00C602CA" w:rsidRDefault="00C602CA" w:rsidP="00C602C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602CA">
              <w:rPr>
                <w:rFonts w:ascii="Times New Roman" w:hAnsi="Times New Roman" w:cs="Times New Roman"/>
                <w:sz w:val="28"/>
                <w:szCs w:val="28"/>
              </w:rPr>
              <w:t>Диапазон цикла должен иметь целочисленный тип</w:t>
            </w:r>
          </w:p>
        </w:tc>
      </w:tr>
    </w:tbl>
    <w:p w14:paraId="6125D4FB" w14:textId="77777777" w:rsidR="004570EF" w:rsidRDefault="004570EF" w:rsidP="004570EF">
      <w:pPr>
        <w:tabs>
          <w:tab w:val="left" w:pos="-1701"/>
          <w:tab w:val="left" w:pos="1134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3688A03" w14:textId="7A280004" w:rsidR="004570EF" w:rsidRDefault="004570EF" w:rsidP="004570EF">
      <w:pPr>
        <w:pStyle w:val="a7"/>
        <w:numPr>
          <w:ilvl w:val="1"/>
          <w:numId w:val="12"/>
        </w:numPr>
        <w:tabs>
          <w:tab w:val="left" w:pos="-1701"/>
          <w:tab w:val="center" w:pos="426"/>
        </w:tabs>
        <w:spacing w:before="240" w:after="240" w:line="240" w:lineRule="auto"/>
        <w:ind w:left="0" w:firstLine="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72" w:name="_Toc469958265"/>
      <w:bookmarkStart w:id="173" w:name="_Toc501592535"/>
      <w:bookmarkStart w:id="174" w:name="_Toc58683457"/>
      <w:r>
        <w:rPr>
          <w:rFonts w:ascii="Times New Roman" w:hAnsi="Times New Roman" w:cs="Times New Roman"/>
          <w:b/>
          <w:sz w:val="28"/>
          <w:szCs w:val="28"/>
        </w:rPr>
        <w:t>Принцип обработки ошибок</w:t>
      </w:r>
      <w:bookmarkEnd w:id="172"/>
      <w:bookmarkEnd w:id="173"/>
      <w:bookmarkEnd w:id="174"/>
    </w:p>
    <w:p w14:paraId="5C834CFC" w14:textId="175FD65F" w:rsidR="004570EF" w:rsidRPr="00EC7A39" w:rsidRDefault="004570EF" w:rsidP="004570EF">
      <w:pPr>
        <w:pStyle w:val="12"/>
        <w:spacing w:before="0"/>
        <w:jc w:val="both"/>
        <w:rPr>
          <w:rFonts w:cstheme="minorBidi"/>
        </w:rPr>
      </w:pPr>
      <w:r>
        <w:t xml:space="preserve">Семантические ошибки, генерируемые в одной фазе обработки накапливаются. В конце работы фазы транслятор прекращает свою работу и в протокол работы транслятора выводится соответствующее сообщения об </w:t>
      </w:r>
      <w:r w:rsidR="00C602CA">
        <w:t xml:space="preserve">сохраненных </w:t>
      </w:r>
      <w:r>
        <w:t>ошибках.</w:t>
      </w:r>
    </w:p>
    <w:p w14:paraId="342D4CB8" w14:textId="410A09F7" w:rsidR="004570EF" w:rsidRDefault="004570EF" w:rsidP="004570EF">
      <w:pPr>
        <w:pStyle w:val="a7"/>
        <w:numPr>
          <w:ilvl w:val="1"/>
          <w:numId w:val="12"/>
        </w:numPr>
        <w:tabs>
          <w:tab w:val="left" w:pos="-1701"/>
          <w:tab w:val="left" w:pos="426"/>
          <w:tab w:val="center" w:pos="4606"/>
        </w:tabs>
        <w:spacing w:before="360" w:after="240" w:line="240" w:lineRule="auto"/>
        <w:ind w:left="0" w:firstLine="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75" w:name="_Toc469958266"/>
      <w:bookmarkStart w:id="176" w:name="_Toc501592536"/>
      <w:bookmarkStart w:id="177" w:name="_Toc58683458"/>
      <w:r>
        <w:rPr>
          <w:rFonts w:ascii="Times New Roman" w:hAnsi="Times New Roman" w:cs="Times New Roman"/>
          <w:b/>
          <w:sz w:val="28"/>
          <w:szCs w:val="28"/>
        </w:rPr>
        <w:t>Контрольный пример</w:t>
      </w:r>
      <w:bookmarkEnd w:id="175"/>
      <w:bookmarkEnd w:id="176"/>
      <w:bookmarkEnd w:id="177"/>
    </w:p>
    <w:p w14:paraId="0B110D8B" w14:textId="75F07A46" w:rsidR="00DA32FB" w:rsidRDefault="00DA32FB" w:rsidP="00DA32FB">
      <w:pPr>
        <w:pStyle w:val="12"/>
        <w:spacing w:before="0"/>
        <w:jc w:val="both"/>
        <w:rPr>
          <w:szCs w:val="28"/>
        </w:rPr>
      </w:pPr>
      <w:r>
        <w:rPr>
          <w:rStyle w:val="11"/>
          <w:rFonts w:cstheme="minorBidi"/>
        </w:rPr>
        <w:t xml:space="preserve">Результат работы семантических </w:t>
      </w:r>
      <w:r w:rsidR="00741FE0">
        <w:rPr>
          <w:rStyle w:val="11"/>
          <w:rFonts w:cstheme="minorBidi"/>
        </w:rPr>
        <w:t>проверок</w:t>
      </w:r>
      <w:r>
        <w:rPr>
          <w:rStyle w:val="11"/>
          <w:rFonts w:cstheme="minorBidi"/>
        </w:rPr>
        <w:t xml:space="preserve"> описан в главе 8</w:t>
      </w:r>
      <w:r>
        <w:rPr>
          <w:szCs w:val="28"/>
        </w:rPr>
        <w:t>.</w:t>
      </w:r>
    </w:p>
    <w:p w14:paraId="48E4FB45" w14:textId="5BD4436D" w:rsidR="004570EF" w:rsidRDefault="004570EF" w:rsidP="004570EF"/>
    <w:p w14:paraId="792BA2E8" w14:textId="1A159738" w:rsidR="00DA32FB" w:rsidRDefault="00DA32FB" w:rsidP="004570EF"/>
    <w:p w14:paraId="4956F96A" w14:textId="28AB2895" w:rsidR="00DA32FB" w:rsidRDefault="00DA32FB" w:rsidP="004570EF"/>
    <w:p w14:paraId="4940A422" w14:textId="4FE59B8B" w:rsidR="00DA32FB" w:rsidRDefault="00DA32FB" w:rsidP="004570EF"/>
    <w:p w14:paraId="368D129E" w14:textId="5D0FF92F" w:rsidR="00DA32FB" w:rsidRDefault="00DA32FB" w:rsidP="004570EF"/>
    <w:p w14:paraId="072DA51C" w14:textId="0C2688A4" w:rsidR="001A2C75" w:rsidRDefault="001A2C75" w:rsidP="001A2C75">
      <w:pPr>
        <w:pStyle w:val="a7"/>
        <w:tabs>
          <w:tab w:val="left" w:pos="-170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178" w:name="_Toc58683459"/>
      <w:r>
        <w:rPr>
          <w:rFonts w:ascii="Times New Roman" w:hAnsi="Times New Roman" w:cs="Times New Roman"/>
          <w:b/>
          <w:sz w:val="28"/>
          <w:szCs w:val="28"/>
        </w:rPr>
        <w:lastRenderedPageBreak/>
        <w:t>Глава 6. Преобразование выражений</w:t>
      </w:r>
      <w:bookmarkEnd w:id="178"/>
    </w:p>
    <w:p w14:paraId="7D23E4E1" w14:textId="77777777" w:rsidR="001A2C75" w:rsidRDefault="001A2C75" w:rsidP="001A2C75">
      <w:pPr>
        <w:pStyle w:val="a7"/>
        <w:tabs>
          <w:tab w:val="left" w:pos="-1701"/>
          <w:tab w:val="left" w:pos="2254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5109767" w14:textId="44886175" w:rsidR="001A2C75" w:rsidRDefault="001A2C75" w:rsidP="001A2C75">
      <w:pPr>
        <w:pStyle w:val="a7"/>
        <w:tabs>
          <w:tab w:val="left" w:pos="-170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79" w:name="_Toc469958268"/>
      <w:bookmarkStart w:id="180" w:name="_Toc501592538"/>
      <w:bookmarkStart w:id="181" w:name="_Toc58683460"/>
      <w:r>
        <w:rPr>
          <w:rFonts w:ascii="Times New Roman" w:hAnsi="Times New Roman" w:cs="Times New Roman"/>
          <w:b/>
          <w:sz w:val="28"/>
          <w:szCs w:val="28"/>
        </w:rPr>
        <w:t>6.1 Выражения, допускаемые языком</w:t>
      </w:r>
      <w:bookmarkEnd w:id="179"/>
      <w:bookmarkEnd w:id="180"/>
      <w:bookmarkEnd w:id="181"/>
    </w:p>
    <w:p w14:paraId="488D3A70" w14:textId="615F9F62" w:rsidR="001A2C75" w:rsidRDefault="001A2C75" w:rsidP="001A2C75">
      <w:pPr>
        <w:pStyle w:val="12"/>
        <w:spacing w:before="0"/>
        <w:jc w:val="both"/>
        <w:rPr>
          <w:rFonts w:cstheme="minorBidi"/>
        </w:rPr>
      </w:pPr>
      <w:r>
        <w:t xml:space="preserve">В языке </w:t>
      </w:r>
      <w:r w:rsidR="00827E94">
        <w:rPr>
          <w:lang w:val="en-US"/>
        </w:rPr>
        <w:t>DDA</w:t>
      </w:r>
      <w:r>
        <w:t>-20</w:t>
      </w:r>
      <w:r w:rsidR="00827E94" w:rsidRPr="00827E94">
        <w:t>2</w:t>
      </w:r>
      <w:r w:rsidR="00827E94" w:rsidRPr="00F038C3">
        <w:t>0</w:t>
      </w:r>
      <w:r>
        <w:t xml:space="preserve"> допускаются выражения с использованием числовых идентификаторов</w:t>
      </w:r>
      <w:r w:rsidR="00080F7A">
        <w:t xml:space="preserve">, </w:t>
      </w:r>
      <w:r>
        <w:t>литералов</w:t>
      </w:r>
      <w:r w:rsidR="00080F7A">
        <w:t xml:space="preserve"> и вызовов функций</w:t>
      </w:r>
      <w:r>
        <w:t>. Также предусмотрены следующие арифметические операции:</w:t>
      </w:r>
    </w:p>
    <w:p w14:paraId="6D07A35E" w14:textId="29DEBF5A" w:rsidR="001A2C75" w:rsidRDefault="001A2C75" w:rsidP="001A2C75">
      <w:pPr>
        <w:pStyle w:val="a7"/>
        <w:numPr>
          <w:ilvl w:val="0"/>
          <w:numId w:val="13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ожения «+»</w:t>
      </w:r>
      <w:r w:rsidR="000A0855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9132E54" w14:textId="4B6E4CF3" w:rsidR="001A2C75" w:rsidRDefault="001A2C75" w:rsidP="001A2C75">
      <w:pPr>
        <w:pStyle w:val="a7"/>
        <w:numPr>
          <w:ilvl w:val="0"/>
          <w:numId w:val="13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читания «-»</w:t>
      </w:r>
      <w:r w:rsidR="000A0855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FE53CFB" w14:textId="2024B6AB" w:rsidR="001A2C75" w:rsidRDefault="001A2C75" w:rsidP="001A2C75">
      <w:pPr>
        <w:pStyle w:val="a7"/>
        <w:numPr>
          <w:ilvl w:val="0"/>
          <w:numId w:val="13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множения «*»</w:t>
      </w:r>
      <w:r w:rsidR="000A0855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8615BAD" w14:textId="0505E0DF" w:rsidR="001A2C75" w:rsidRDefault="001A2C75" w:rsidP="001A2C75">
      <w:pPr>
        <w:pStyle w:val="a7"/>
        <w:numPr>
          <w:ilvl w:val="0"/>
          <w:numId w:val="13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ления «/»</w:t>
      </w:r>
      <w:r w:rsidR="000A0855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D0B42DC" w14:textId="4D908874" w:rsidR="00F038C3" w:rsidRDefault="00F038C3" w:rsidP="001A2C75">
      <w:pPr>
        <w:pStyle w:val="a7"/>
        <w:numPr>
          <w:ilvl w:val="0"/>
          <w:numId w:val="13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кремент «++»</w:t>
      </w:r>
      <w:r w:rsidR="000A0855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A406828" w14:textId="1C1B9D49" w:rsidR="00F038C3" w:rsidRDefault="00F038C3" w:rsidP="001A2C75">
      <w:pPr>
        <w:pStyle w:val="a7"/>
        <w:numPr>
          <w:ilvl w:val="0"/>
          <w:numId w:val="13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кремент «--»</w:t>
      </w:r>
      <w:r w:rsidR="000A0855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6EFCF0D7" w14:textId="77777777" w:rsidR="00BD756B" w:rsidRDefault="00BD756B" w:rsidP="00BD756B">
      <w:pPr>
        <w:pStyle w:val="a7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3AAC2B4" w14:textId="5618E079" w:rsidR="00F038C3" w:rsidRPr="00F038C3" w:rsidRDefault="00F038C3" w:rsidP="00DE4B4F">
      <w:p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Битовые операции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DEFEE1B" w14:textId="6A6DC6FE" w:rsidR="00F038C3" w:rsidRDefault="00F038C3" w:rsidP="00F038C3">
      <w:pPr>
        <w:pStyle w:val="a7"/>
        <w:numPr>
          <w:ilvl w:val="0"/>
          <w:numId w:val="13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 «</w:t>
      </w:r>
      <w:r>
        <w:rPr>
          <w:rFonts w:ascii="Times New Roman" w:hAnsi="Times New Roman" w:cs="Times New Roman"/>
          <w:sz w:val="28"/>
          <w:szCs w:val="28"/>
          <w:lang w:val="en-US"/>
        </w:rPr>
        <w:t>&amp;</w:t>
      </w:r>
      <w:r>
        <w:rPr>
          <w:rFonts w:ascii="Times New Roman" w:hAnsi="Times New Roman" w:cs="Times New Roman"/>
          <w:sz w:val="28"/>
          <w:szCs w:val="28"/>
        </w:rPr>
        <w:t>»</w:t>
      </w:r>
      <w:r w:rsidR="000A0855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88E5462" w14:textId="1077F770" w:rsidR="00F038C3" w:rsidRDefault="00F038C3" w:rsidP="00F038C3">
      <w:pPr>
        <w:pStyle w:val="a7"/>
        <w:numPr>
          <w:ilvl w:val="0"/>
          <w:numId w:val="13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ли «</w:t>
      </w:r>
      <w:r>
        <w:rPr>
          <w:rFonts w:ascii="Times New Roman" w:hAnsi="Times New Roman" w:cs="Times New Roman"/>
          <w:sz w:val="28"/>
          <w:szCs w:val="28"/>
          <w:lang w:val="en-US"/>
        </w:rPr>
        <w:t>|</w:t>
      </w:r>
      <w:r>
        <w:rPr>
          <w:rFonts w:ascii="Times New Roman" w:hAnsi="Times New Roman" w:cs="Times New Roman"/>
          <w:sz w:val="28"/>
          <w:szCs w:val="28"/>
        </w:rPr>
        <w:t>»</w:t>
      </w:r>
      <w:r w:rsidR="000A0855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D8C6448" w14:textId="27DD10ED" w:rsidR="00F038C3" w:rsidRDefault="00F038C3" w:rsidP="00F038C3">
      <w:pPr>
        <w:pStyle w:val="a7"/>
        <w:numPr>
          <w:ilvl w:val="0"/>
          <w:numId w:val="13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 «</w:t>
      </w:r>
      <w:r>
        <w:rPr>
          <w:rFonts w:ascii="Times New Roman" w:hAnsi="Times New Roman" w:cs="Times New Roman"/>
          <w:sz w:val="28"/>
          <w:szCs w:val="28"/>
          <w:lang w:val="en-US"/>
        </w:rPr>
        <w:t>~</w:t>
      </w:r>
      <w:r>
        <w:rPr>
          <w:rFonts w:ascii="Times New Roman" w:hAnsi="Times New Roman" w:cs="Times New Roman"/>
          <w:sz w:val="28"/>
          <w:szCs w:val="28"/>
        </w:rPr>
        <w:t>»</w:t>
      </w:r>
      <w:r w:rsidR="000A0855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3A06C44E" w14:textId="77777777" w:rsidR="001A2C75" w:rsidRDefault="001A2C75" w:rsidP="001A2C75">
      <w:pPr>
        <w:pStyle w:val="a7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5F754D6D" w14:textId="2C725B94" w:rsidR="001A2C75" w:rsidRDefault="004C466F" w:rsidP="001A2C75">
      <w:pPr>
        <w:pStyle w:val="a7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</w:t>
      </w:r>
      <w:r w:rsidR="001A2C75">
        <w:rPr>
          <w:rFonts w:ascii="Times New Roman" w:hAnsi="Times New Roman" w:cs="Times New Roman"/>
          <w:sz w:val="28"/>
          <w:szCs w:val="28"/>
        </w:rPr>
        <w:t>сть возможность изменять приоритет выполнения арифметических операций при помощи скобок:</w:t>
      </w:r>
    </w:p>
    <w:p w14:paraId="3A300299" w14:textId="77777777" w:rsidR="002208FE" w:rsidRDefault="002208FE" w:rsidP="001A2C75">
      <w:pPr>
        <w:pStyle w:val="a7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322838FF" w14:textId="66DF119D" w:rsidR="001A2C75" w:rsidRDefault="001A2C75" w:rsidP="001A2C75">
      <w:pPr>
        <w:pStyle w:val="a7"/>
        <w:numPr>
          <w:ilvl w:val="0"/>
          <w:numId w:val="14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(»</w:t>
      </w:r>
      <w:r w:rsidR="000A0855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C1F65C7" w14:textId="72F2071B" w:rsidR="001A2C75" w:rsidRDefault="001A2C75" w:rsidP="001A2C75">
      <w:pPr>
        <w:pStyle w:val="a7"/>
        <w:numPr>
          <w:ilvl w:val="0"/>
          <w:numId w:val="15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)»</w:t>
      </w:r>
      <w:r w:rsidR="000A0855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71CF9B4C" w14:textId="3F9DDECD" w:rsidR="004C466F" w:rsidRDefault="004C466F" w:rsidP="004C466F">
      <w:pPr>
        <w:pStyle w:val="a7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179523E" w14:textId="5EE08C82" w:rsidR="002208FE" w:rsidRDefault="00DE4B4F" w:rsidP="002208FE">
      <w:pPr>
        <w:pStyle w:val="a7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-за возможности использования в выражениях вызова функции, также используются следующие операции</w:t>
      </w:r>
      <w:r w:rsidRPr="00DE4B4F">
        <w:rPr>
          <w:rFonts w:ascii="Times New Roman" w:hAnsi="Times New Roman" w:cs="Times New Roman"/>
          <w:sz w:val="28"/>
          <w:szCs w:val="28"/>
        </w:rPr>
        <w:t>:</w:t>
      </w:r>
    </w:p>
    <w:p w14:paraId="677B4AC4" w14:textId="77777777" w:rsidR="002208FE" w:rsidRPr="002208FE" w:rsidRDefault="002208FE" w:rsidP="002208FE">
      <w:pPr>
        <w:pStyle w:val="a7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150CEFBE" w14:textId="021173A5" w:rsidR="00DE4B4F" w:rsidRDefault="00DE4B4F" w:rsidP="00DE4B4F">
      <w:pPr>
        <w:pStyle w:val="a7"/>
        <w:numPr>
          <w:ilvl w:val="0"/>
          <w:numId w:val="14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,</w:t>
      </w:r>
      <w:r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разделение параметров вызываемой функции)</w:t>
      </w:r>
      <w:r w:rsidR="000A0855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CA5DAEA" w14:textId="728E34A4" w:rsidR="00DE4B4F" w:rsidRDefault="00DE4B4F" w:rsidP="00DE4B4F">
      <w:pPr>
        <w:pStyle w:val="a7"/>
        <w:numPr>
          <w:ilvl w:val="0"/>
          <w:numId w:val="14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начало вызова функции)</w:t>
      </w:r>
      <w:r w:rsidR="000A0855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5296183" w14:textId="54865E28" w:rsidR="00DE4B4F" w:rsidRPr="00DE4B4F" w:rsidRDefault="00DE4B4F" w:rsidP="00DE4B4F">
      <w:pPr>
        <w:pStyle w:val="a7"/>
        <w:numPr>
          <w:ilvl w:val="0"/>
          <w:numId w:val="14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]</w:t>
      </w:r>
      <w:r>
        <w:rPr>
          <w:rFonts w:ascii="Times New Roman" w:hAnsi="Times New Roman" w:cs="Times New Roman"/>
          <w:sz w:val="28"/>
          <w:szCs w:val="28"/>
        </w:rPr>
        <w:t>» (конец вызова функции)</w:t>
      </w:r>
      <w:r w:rsidR="000A0855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6B9066A5" w14:textId="2C5601AC" w:rsidR="001A2C75" w:rsidRDefault="001A2C75" w:rsidP="001A2C75">
      <w:pPr>
        <w:pStyle w:val="a7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1DBEC29A" w14:textId="7FF01E7C" w:rsidR="001A2C75" w:rsidRDefault="001A2C75" w:rsidP="001A2C75">
      <w:pPr>
        <w:pStyle w:val="a7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 счет заключения операции в скобки происходит повышение его приоритета, а значит при вычислении всего выражения операция с более высоким приоритетом будет вычисляться раньше операции с меньшим приоритетом.</w:t>
      </w:r>
    </w:p>
    <w:p w14:paraId="39CE80B8" w14:textId="77777777" w:rsidR="002208FE" w:rsidRDefault="002208FE" w:rsidP="001A2C75">
      <w:pPr>
        <w:pStyle w:val="a7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515B17E2" w14:textId="60883EFD" w:rsidR="002208FE" w:rsidRDefault="001A2C75" w:rsidP="00F37288">
      <w:pPr>
        <w:pStyle w:val="a7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оритетность операций представлена в таблице 6.1. </w:t>
      </w:r>
    </w:p>
    <w:p w14:paraId="65E54BD8" w14:textId="77777777" w:rsidR="00332E2A" w:rsidRPr="00F37288" w:rsidRDefault="00332E2A" w:rsidP="00F37288">
      <w:pPr>
        <w:pStyle w:val="a7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23FA4736" w14:textId="073A5940" w:rsidR="001A2C75" w:rsidRPr="002D4778" w:rsidRDefault="002D4778" w:rsidP="002D4778">
      <w:pPr>
        <w:pStyle w:val="a7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-14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="001A2C75" w:rsidRPr="002D4778">
        <w:rPr>
          <w:rFonts w:ascii="Times New Roman" w:hAnsi="Times New Roman" w:cs="Times New Roman"/>
          <w:sz w:val="28"/>
          <w:szCs w:val="28"/>
        </w:rPr>
        <w:t>аблица 6.1 - Приоритетность операций</w:t>
      </w:r>
    </w:p>
    <w:p w14:paraId="538AA6CD" w14:textId="77777777" w:rsidR="001A2C75" w:rsidRDefault="001A2C75" w:rsidP="001A2C75">
      <w:pPr>
        <w:pStyle w:val="a7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652"/>
        <w:gridCol w:w="5919"/>
      </w:tblGrid>
      <w:tr w:rsidR="001A2C75" w14:paraId="7266C748" w14:textId="77777777" w:rsidTr="001A2C75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2DEB8E" w14:textId="77777777" w:rsidR="001A2C75" w:rsidRDefault="001A2C75">
            <w:pPr>
              <w:pStyle w:val="a7"/>
              <w:tabs>
                <w:tab w:val="left" w:pos="-1701"/>
                <w:tab w:val="left" w:pos="851"/>
                <w:tab w:val="left" w:pos="1418"/>
                <w:tab w:val="center" w:pos="4606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B25B56" w14:textId="77777777" w:rsidR="001A2C75" w:rsidRDefault="001A2C75">
            <w:pPr>
              <w:pStyle w:val="a7"/>
              <w:tabs>
                <w:tab w:val="left" w:pos="-1701"/>
                <w:tab w:val="left" w:pos="851"/>
                <w:tab w:val="left" w:pos="1418"/>
                <w:tab w:val="center" w:pos="4606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</w:t>
            </w:r>
          </w:p>
        </w:tc>
      </w:tr>
      <w:tr w:rsidR="001A2C75" w14:paraId="3FE052DA" w14:textId="77777777" w:rsidTr="001A2C75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F81B93" w14:textId="77777777" w:rsidR="001A2C75" w:rsidRDefault="001A2C75">
            <w:pPr>
              <w:pStyle w:val="a7"/>
              <w:tabs>
                <w:tab w:val="left" w:pos="-1701"/>
                <w:tab w:val="left" w:pos="851"/>
                <w:tab w:val="left" w:pos="1418"/>
                <w:tab w:val="center" w:pos="4606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(», «)»</w:t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46D183" w14:textId="3223D241" w:rsidR="001A2C75" w:rsidRDefault="00080F7A">
            <w:pPr>
              <w:pStyle w:val="a7"/>
              <w:tabs>
                <w:tab w:val="left" w:pos="-1701"/>
                <w:tab w:val="left" w:pos="851"/>
                <w:tab w:val="left" w:pos="1418"/>
                <w:tab w:val="center" w:pos="4606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1A2C75" w14:paraId="6BF4FB59" w14:textId="77777777" w:rsidTr="001178DD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D73AE2" w14:textId="5B156742" w:rsidR="001A2C75" w:rsidRPr="001178DD" w:rsidRDefault="001178DD">
            <w:pPr>
              <w:pStyle w:val="a7"/>
              <w:tabs>
                <w:tab w:val="left" w:pos="-1701"/>
                <w:tab w:val="left" w:pos="851"/>
                <w:tab w:val="left" w:pos="1418"/>
                <w:tab w:val="center" w:pos="4606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«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FAA0BB" w14:textId="5F27321B" w:rsidR="001A2C75" w:rsidRDefault="001178DD">
            <w:pPr>
              <w:pStyle w:val="a7"/>
              <w:tabs>
                <w:tab w:val="left" w:pos="-1701"/>
                <w:tab w:val="left" w:pos="851"/>
                <w:tab w:val="left" w:pos="1418"/>
                <w:tab w:val="center" w:pos="4606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1178DD" w14:paraId="2F674E60" w14:textId="77777777" w:rsidTr="001178DD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5B883C" w14:textId="14398CA2" w:rsidR="001178DD" w:rsidRDefault="001178DD" w:rsidP="001178DD">
            <w:pPr>
              <w:pStyle w:val="a7"/>
              <w:tabs>
                <w:tab w:val="left" w:pos="-1701"/>
                <w:tab w:val="left" w:pos="851"/>
                <w:tab w:val="left" w:pos="1418"/>
                <w:tab w:val="center" w:pos="4606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+», «-»</w:t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8625DC" w14:textId="7ED4DA72" w:rsidR="001178DD" w:rsidRDefault="001178DD" w:rsidP="001178DD">
            <w:pPr>
              <w:pStyle w:val="a7"/>
              <w:tabs>
                <w:tab w:val="left" w:pos="-1701"/>
                <w:tab w:val="left" w:pos="851"/>
                <w:tab w:val="left" w:pos="1418"/>
                <w:tab w:val="center" w:pos="4606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1178DD" w14:paraId="294F323E" w14:textId="77777777" w:rsidTr="001A2C75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04E510" w14:textId="2FD55699" w:rsidR="001178DD" w:rsidRPr="001178DD" w:rsidRDefault="001178DD" w:rsidP="001178DD">
            <w:pPr>
              <w:pStyle w:val="a7"/>
              <w:tabs>
                <w:tab w:val="left" w:pos="-1701"/>
                <w:tab w:val="left" w:pos="851"/>
                <w:tab w:val="left" w:pos="1418"/>
                <w:tab w:val="center" w:pos="4606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*», «/»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,«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, «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D4585F" w14:textId="4AF998E3" w:rsidR="001178DD" w:rsidRDefault="001178DD" w:rsidP="001178DD">
            <w:pPr>
              <w:pStyle w:val="a7"/>
              <w:tabs>
                <w:tab w:val="left" w:pos="-1701"/>
                <w:tab w:val="left" w:pos="851"/>
                <w:tab w:val="left" w:pos="1418"/>
                <w:tab w:val="center" w:pos="4606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1178DD" w14:paraId="7C73B843" w14:textId="77777777" w:rsidTr="001A2C75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474692" w14:textId="631F9DFE" w:rsidR="001178DD" w:rsidRPr="001178DD" w:rsidRDefault="001178DD" w:rsidP="001178DD">
            <w:pPr>
              <w:pStyle w:val="a7"/>
              <w:tabs>
                <w:tab w:val="left" w:pos="-1701"/>
                <w:tab w:val="left" w:pos="851"/>
                <w:tab w:val="left" w:pos="1418"/>
                <w:tab w:val="center" w:pos="4606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, «]»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+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, «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6B24E8" w14:textId="4EFD0A44" w:rsidR="001178DD" w:rsidRPr="001178DD" w:rsidRDefault="001178DD" w:rsidP="001178DD">
            <w:pPr>
              <w:pStyle w:val="a7"/>
              <w:tabs>
                <w:tab w:val="left" w:pos="-1701"/>
                <w:tab w:val="left" w:pos="851"/>
                <w:tab w:val="left" w:pos="1418"/>
                <w:tab w:val="center" w:pos="4606"/>
              </w:tabs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</w:tbl>
    <w:p w14:paraId="2D510C09" w14:textId="5A1F999C" w:rsidR="001A2C75" w:rsidRDefault="001A2C75" w:rsidP="001A2C75">
      <w:pPr>
        <w:pStyle w:val="a7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82" w:name="_Toc469958269"/>
      <w:bookmarkStart w:id="183" w:name="_Toc501592539"/>
      <w:bookmarkStart w:id="184" w:name="_Toc58683461"/>
      <w:r>
        <w:rPr>
          <w:rFonts w:ascii="Times New Roman" w:hAnsi="Times New Roman" w:cs="Times New Roman"/>
          <w:b/>
          <w:sz w:val="28"/>
          <w:szCs w:val="28"/>
        </w:rPr>
        <w:t>6.2</w:t>
      </w:r>
      <w:r w:rsidR="001C1F44" w:rsidRPr="00C8490B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Польская запись и принцип ее построения</w:t>
      </w:r>
      <w:bookmarkEnd w:id="182"/>
      <w:bookmarkEnd w:id="183"/>
      <w:bookmarkEnd w:id="184"/>
    </w:p>
    <w:p w14:paraId="65C88C72" w14:textId="77777777" w:rsidR="00BD756B" w:rsidRDefault="001A2C75" w:rsidP="001A2C75">
      <w:pPr>
        <w:pStyle w:val="12"/>
        <w:spacing w:before="0"/>
        <w:jc w:val="both"/>
      </w:pPr>
      <w:r>
        <w:t>Польская запись -</w:t>
      </w:r>
      <w:r>
        <w:rPr>
          <w:b/>
        </w:rPr>
        <w:t xml:space="preserve"> </w:t>
      </w:r>
      <w:r>
        <w:t xml:space="preserve">форма записи математических и логических выражений, в которой операнды расположены перед знаками операций. </w:t>
      </w:r>
    </w:p>
    <w:p w14:paraId="194770D7" w14:textId="7AE36B85" w:rsidR="001A2C75" w:rsidRDefault="00BD756B" w:rsidP="001A2C75">
      <w:pPr>
        <w:pStyle w:val="12"/>
        <w:spacing w:before="0"/>
        <w:jc w:val="both"/>
        <w:rPr>
          <w:rFonts w:cstheme="minorBidi"/>
        </w:rPr>
      </w:pPr>
      <w:r w:rsidRPr="00BD756B">
        <w:t xml:space="preserve">Выражение читается слева направо. Каждая операция выполняется над двумя операндами, непосредственно стоящими перед знаком этой операции. Последовательность операндов и знак операции в выражении заменяется результатом этой операции. Результатом вычисления всего выражения становится результат последней вычисленной операции. </w:t>
      </w:r>
      <w:r w:rsidR="001A2C75">
        <w:t xml:space="preserve">Приоритетность операций приведена в таблице 6.1. </w:t>
      </w:r>
    </w:p>
    <w:p w14:paraId="10BA663A" w14:textId="77777777" w:rsidR="001A2C75" w:rsidRDefault="001A2C75" w:rsidP="001A2C75">
      <w:pPr>
        <w:rPr>
          <w:rFonts w:ascii="Times New Roman" w:hAnsi="Times New Roman" w:cs="Times New Roman"/>
          <w:sz w:val="28"/>
          <w:szCs w:val="28"/>
        </w:rPr>
      </w:pPr>
      <w:r w:rsidRPr="001A2C75"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14:paraId="7889B4FA" w14:textId="2176D25B" w:rsidR="001A2C75" w:rsidRPr="00827E94" w:rsidRDefault="001A2C75" w:rsidP="00827E94">
      <w:pPr>
        <w:pStyle w:val="a7"/>
        <w:numPr>
          <w:ilvl w:val="0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827E94">
        <w:rPr>
          <w:rFonts w:ascii="Times New Roman" w:hAnsi="Times New Roman" w:cs="Times New Roman"/>
          <w:sz w:val="28"/>
          <w:szCs w:val="28"/>
        </w:rPr>
        <w:t xml:space="preserve">исходная строка: выражение; </w:t>
      </w:r>
    </w:p>
    <w:p w14:paraId="12549AD9" w14:textId="0E30A015" w:rsidR="001A2C75" w:rsidRPr="00827E94" w:rsidRDefault="001A2C75" w:rsidP="00827E94">
      <w:pPr>
        <w:pStyle w:val="a7"/>
        <w:numPr>
          <w:ilvl w:val="0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827E94">
        <w:rPr>
          <w:rFonts w:ascii="Times New Roman" w:hAnsi="Times New Roman" w:cs="Times New Roman"/>
          <w:sz w:val="28"/>
          <w:szCs w:val="28"/>
        </w:rPr>
        <w:t>результирующая строка: польская запись;</w:t>
      </w:r>
    </w:p>
    <w:p w14:paraId="6F4E5D61" w14:textId="37335181" w:rsidR="001A2C75" w:rsidRPr="00827E94" w:rsidRDefault="001A2C75" w:rsidP="00827E94">
      <w:pPr>
        <w:pStyle w:val="a7"/>
        <w:numPr>
          <w:ilvl w:val="0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827E94">
        <w:rPr>
          <w:rFonts w:ascii="Times New Roman" w:hAnsi="Times New Roman" w:cs="Times New Roman"/>
          <w:sz w:val="28"/>
          <w:szCs w:val="28"/>
        </w:rPr>
        <w:t xml:space="preserve">стек: пустой; </w:t>
      </w:r>
    </w:p>
    <w:p w14:paraId="2B5FB97D" w14:textId="6373F4B4" w:rsidR="001A2C75" w:rsidRPr="00827E94" w:rsidRDefault="001A2C75" w:rsidP="00827E94">
      <w:pPr>
        <w:pStyle w:val="a7"/>
        <w:numPr>
          <w:ilvl w:val="0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827E94">
        <w:rPr>
          <w:rFonts w:ascii="Times New Roman" w:hAnsi="Times New Roman" w:cs="Times New Roman"/>
          <w:sz w:val="28"/>
          <w:szCs w:val="28"/>
        </w:rPr>
        <w:t xml:space="preserve">исходная строка просматривается слева направо; </w:t>
      </w:r>
    </w:p>
    <w:p w14:paraId="775A33A8" w14:textId="77777777" w:rsidR="00827E94" w:rsidRDefault="001A2C75" w:rsidP="00827E94">
      <w:pPr>
        <w:pStyle w:val="a7"/>
        <w:numPr>
          <w:ilvl w:val="0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827E94">
        <w:rPr>
          <w:rFonts w:ascii="Times New Roman" w:hAnsi="Times New Roman" w:cs="Times New Roman"/>
          <w:sz w:val="28"/>
          <w:szCs w:val="28"/>
        </w:rPr>
        <w:t xml:space="preserve">операнды переносятся в результирующую строку в порядке их следования; </w:t>
      </w:r>
    </w:p>
    <w:p w14:paraId="637C8CAD" w14:textId="7C96F97D" w:rsidR="001A2C75" w:rsidRPr="00827E94" w:rsidRDefault="001A2C75" w:rsidP="00827E94">
      <w:pPr>
        <w:pStyle w:val="a7"/>
        <w:numPr>
          <w:ilvl w:val="0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827E94">
        <w:rPr>
          <w:rFonts w:ascii="Times New Roman" w:hAnsi="Times New Roman" w:cs="Times New Roman"/>
          <w:sz w:val="28"/>
          <w:szCs w:val="28"/>
        </w:rPr>
        <w:t xml:space="preserve">операция записывается в стек, если стек пуст или в вершине стека лежит отрывающая скобка; </w:t>
      </w:r>
    </w:p>
    <w:p w14:paraId="3DEC69EE" w14:textId="3B6FA156" w:rsidR="001A2C75" w:rsidRPr="00827E94" w:rsidRDefault="001A2C75" w:rsidP="00827E94">
      <w:pPr>
        <w:pStyle w:val="a7"/>
        <w:numPr>
          <w:ilvl w:val="0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827E94">
        <w:rPr>
          <w:rFonts w:ascii="Times New Roman" w:hAnsi="Times New Roman" w:cs="Times New Roman"/>
          <w:sz w:val="28"/>
          <w:szCs w:val="28"/>
        </w:rPr>
        <w:t>операция выталкивает все операции с большим или равным приоритетом в результирующую строку;</w:t>
      </w:r>
    </w:p>
    <w:p w14:paraId="2C1AFBAD" w14:textId="7833B239" w:rsidR="001A2C75" w:rsidRPr="00827E94" w:rsidRDefault="001A2C75" w:rsidP="00827E94">
      <w:pPr>
        <w:pStyle w:val="a7"/>
        <w:numPr>
          <w:ilvl w:val="0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827E94">
        <w:rPr>
          <w:rFonts w:ascii="Times New Roman" w:hAnsi="Times New Roman" w:cs="Times New Roman"/>
          <w:sz w:val="28"/>
          <w:szCs w:val="28"/>
        </w:rPr>
        <w:t xml:space="preserve">запятая не помещается в стек, и если в стеке есть операции, то все выбираются в строку; </w:t>
      </w:r>
    </w:p>
    <w:p w14:paraId="36AE9DD8" w14:textId="7A0D2804" w:rsidR="001A2C75" w:rsidRPr="00827E94" w:rsidRDefault="001A2C75" w:rsidP="00827E94">
      <w:pPr>
        <w:pStyle w:val="a7"/>
        <w:numPr>
          <w:ilvl w:val="0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827E94">
        <w:rPr>
          <w:rFonts w:ascii="Times New Roman" w:hAnsi="Times New Roman" w:cs="Times New Roman"/>
          <w:sz w:val="28"/>
          <w:szCs w:val="28"/>
        </w:rPr>
        <w:t xml:space="preserve">открывающая скобка помещается в стек; </w:t>
      </w:r>
    </w:p>
    <w:p w14:paraId="42E39A1B" w14:textId="567AFDD9" w:rsidR="001A2C75" w:rsidRPr="00827E94" w:rsidRDefault="001A2C75" w:rsidP="00827E94">
      <w:pPr>
        <w:pStyle w:val="a7"/>
        <w:numPr>
          <w:ilvl w:val="0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827E94">
        <w:rPr>
          <w:rFonts w:ascii="Times New Roman" w:hAnsi="Times New Roman" w:cs="Times New Roman"/>
          <w:sz w:val="28"/>
          <w:szCs w:val="28"/>
        </w:rPr>
        <w:t xml:space="preserve">закрывающая скобка выталкивает все операции до открывающей скобки, после чего обе скобки уничтожаются; </w:t>
      </w:r>
    </w:p>
    <w:p w14:paraId="63512822" w14:textId="2C4B8A88" w:rsidR="001A2C75" w:rsidRPr="00827E94" w:rsidRDefault="001A2C75" w:rsidP="00827E94">
      <w:pPr>
        <w:pStyle w:val="a7"/>
        <w:numPr>
          <w:ilvl w:val="0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827E94">
        <w:rPr>
          <w:rFonts w:ascii="Times New Roman" w:hAnsi="Times New Roman" w:cs="Times New Roman"/>
          <w:sz w:val="28"/>
          <w:szCs w:val="28"/>
        </w:rPr>
        <w:t xml:space="preserve">квадратная открывающая скобка помещается в стек; </w:t>
      </w:r>
    </w:p>
    <w:p w14:paraId="5AEA5743" w14:textId="62002666" w:rsidR="001A2C75" w:rsidRPr="00827E94" w:rsidRDefault="001A2C75" w:rsidP="00827E94">
      <w:pPr>
        <w:pStyle w:val="a7"/>
        <w:numPr>
          <w:ilvl w:val="0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827E94">
        <w:rPr>
          <w:rFonts w:ascii="Times New Roman" w:hAnsi="Times New Roman" w:cs="Times New Roman"/>
          <w:sz w:val="28"/>
          <w:szCs w:val="28"/>
        </w:rPr>
        <w:t xml:space="preserve">квадратная закрывающая скобка выталкивает все до открывающей квадратной скобки и генерирует последовательность @ </w:t>
      </w:r>
    </w:p>
    <w:p w14:paraId="4AB86B0B" w14:textId="506019E5" w:rsidR="001A2C75" w:rsidRDefault="001A2C75" w:rsidP="00E5707D">
      <w:pPr>
        <w:pStyle w:val="a7"/>
        <w:numPr>
          <w:ilvl w:val="0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827E94">
        <w:rPr>
          <w:rFonts w:ascii="Times New Roman" w:hAnsi="Times New Roman" w:cs="Times New Roman"/>
          <w:sz w:val="28"/>
          <w:szCs w:val="28"/>
        </w:rPr>
        <w:t xml:space="preserve">по концу разбора исходной строки все операции, оставшиеся в стеке, выталкиваются в результирующую строку.  </w:t>
      </w:r>
    </w:p>
    <w:p w14:paraId="11CE3DC9" w14:textId="77777777" w:rsidR="00E5707D" w:rsidRPr="00E5707D" w:rsidRDefault="00E5707D" w:rsidP="00E5707D">
      <w:pPr>
        <w:pStyle w:val="a7"/>
        <w:rPr>
          <w:rFonts w:ascii="Times New Roman" w:hAnsi="Times New Roman" w:cs="Times New Roman"/>
          <w:sz w:val="28"/>
          <w:szCs w:val="28"/>
        </w:rPr>
      </w:pPr>
    </w:p>
    <w:p w14:paraId="1FEF5998" w14:textId="4B20048B" w:rsidR="001A2C75" w:rsidRDefault="001A2C75" w:rsidP="001A2C75">
      <w:pPr>
        <w:pStyle w:val="a7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4"/>
        </w:rPr>
      </w:pPr>
      <w:bookmarkStart w:id="185" w:name="_Toc469958270"/>
      <w:bookmarkStart w:id="186" w:name="_Toc501592540"/>
      <w:bookmarkStart w:id="187" w:name="_Toc58683462"/>
      <w:r>
        <w:rPr>
          <w:rFonts w:ascii="Times New Roman" w:hAnsi="Times New Roman" w:cs="Times New Roman"/>
          <w:b/>
          <w:sz w:val="28"/>
          <w:szCs w:val="24"/>
        </w:rPr>
        <w:t>6.3 Программная реализация обработки выражений</w:t>
      </w:r>
      <w:bookmarkEnd w:id="185"/>
      <w:bookmarkEnd w:id="186"/>
      <w:bookmarkEnd w:id="187"/>
    </w:p>
    <w:p w14:paraId="3C4CD278" w14:textId="2EB0236D" w:rsidR="001A2C75" w:rsidRPr="002208FE" w:rsidRDefault="001178DD" w:rsidP="002208FE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220BE">
        <w:rPr>
          <w:rFonts w:ascii="Times New Roman" w:hAnsi="Times New Roman" w:cs="Times New Roman"/>
          <w:sz w:val="28"/>
          <w:szCs w:val="28"/>
        </w:rPr>
        <w:t xml:space="preserve">Преобразование выражений в обратный </w:t>
      </w:r>
      <w:r w:rsidRPr="000220BE">
        <w:rPr>
          <w:rFonts w:ascii="Times New Roman" w:hAnsi="Times New Roman" w:cs="Times New Roman"/>
          <w:sz w:val="28"/>
          <w:szCs w:val="28"/>
        </w:rPr>
        <w:tab/>
        <w:t xml:space="preserve">польский формат происходит </w:t>
      </w:r>
      <w:r w:rsidRPr="000220BE">
        <w:rPr>
          <w:rFonts w:ascii="Times New Roman" w:hAnsi="Times New Roman" w:cs="Times New Roman"/>
          <w:sz w:val="28"/>
          <w:szCs w:val="28"/>
        </w:rPr>
        <w:lastRenderedPageBreak/>
        <w:t xml:space="preserve">перед этапом генерации кода, после прохождения всех семантических и синтаксических проверок. </w:t>
      </w:r>
      <w:r w:rsidR="000220BE" w:rsidRPr="000220B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ая реализация алгоритма преобразования выражений к польской записи представлена в приложении </w:t>
      </w:r>
      <w:r w:rsidR="000220B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</w:t>
      </w:r>
      <w:r w:rsidR="000220BE" w:rsidRPr="000220B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6A330C8C" w14:textId="2121A026" w:rsidR="001A2C75" w:rsidRDefault="001A2C75" w:rsidP="001A2C75">
      <w:pPr>
        <w:pStyle w:val="a7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4"/>
        </w:rPr>
      </w:pPr>
      <w:bookmarkStart w:id="188" w:name="_Toc469958272"/>
      <w:bookmarkStart w:id="189" w:name="_Toc501592541"/>
      <w:bookmarkStart w:id="190" w:name="_Toc58683463"/>
      <w:r>
        <w:rPr>
          <w:rFonts w:ascii="Times New Roman" w:hAnsi="Times New Roman" w:cs="Times New Roman"/>
          <w:b/>
          <w:sz w:val="28"/>
          <w:szCs w:val="24"/>
        </w:rPr>
        <w:t>6.4 Контрольный пример</w:t>
      </w:r>
      <w:bookmarkEnd w:id="188"/>
      <w:bookmarkEnd w:id="189"/>
      <w:bookmarkEnd w:id="190"/>
      <w:r>
        <w:rPr>
          <w:rFonts w:ascii="Times New Roman" w:hAnsi="Times New Roman" w:cs="Times New Roman"/>
          <w:b/>
          <w:sz w:val="28"/>
          <w:szCs w:val="24"/>
        </w:rPr>
        <w:t xml:space="preserve"> </w:t>
      </w:r>
    </w:p>
    <w:p w14:paraId="43755796" w14:textId="77777777" w:rsidR="001A2C75" w:rsidRPr="002D4778" w:rsidRDefault="001A2C75" w:rsidP="001A2C75">
      <w:pPr>
        <w:pStyle w:val="12"/>
        <w:spacing w:before="0"/>
        <w:jc w:val="both"/>
        <w:rPr>
          <w:szCs w:val="28"/>
        </w:rPr>
      </w:pPr>
      <w:r w:rsidRPr="002D4778">
        <w:rPr>
          <w:szCs w:val="28"/>
        </w:rPr>
        <w:t>Контрольный пример разбора выражения содержится в таблице 6.2.</w:t>
      </w:r>
    </w:p>
    <w:p w14:paraId="07ADF195" w14:textId="77777777" w:rsidR="001A2C75" w:rsidRPr="002D4778" w:rsidRDefault="001A2C75" w:rsidP="001A2C75">
      <w:pPr>
        <w:pStyle w:val="a7"/>
        <w:tabs>
          <w:tab w:val="left" w:pos="-1701"/>
          <w:tab w:val="center" w:pos="0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D4778">
        <w:rPr>
          <w:rFonts w:ascii="Times New Roman" w:hAnsi="Times New Roman" w:cs="Times New Roman"/>
          <w:sz w:val="28"/>
          <w:szCs w:val="28"/>
        </w:rPr>
        <w:t>Таблица 6.2 - Разбор выражения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4229"/>
        <w:gridCol w:w="1472"/>
        <w:gridCol w:w="3762"/>
      </w:tblGrid>
      <w:tr w:rsidR="005530ED" w:rsidRPr="002D4778" w14:paraId="34992350" w14:textId="77777777" w:rsidTr="005530ED">
        <w:tc>
          <w:tcPr>
            <w:tcW w:w="4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99DAC" w14:textId="77777777" w:rsidR="001A2C75" w:rsidRPr="002D4778" w:rsidRDefault="001A2C7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4778">
              <w:rPr>
                <w:rFonts w:ascii="Times New Roman" w:hAnsi="Times New Roman" w:cs="Times New Roman"/>
                <w:sz w:val="28"/>
                <w:szCs w:val="28"/>
              </w:rPr>
              <w:t>Выражение</w:t>
            </w:r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C2A054" w14:textId="77777777" w:rsidR="001A2C75" w:rsidRPr="002D4778" w:rsidRDefault="001A2C7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4778"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DB659" w14:textId="0EA98448" w:rsidR="001A2C75" w:rsidRPr="002D4778" w:rsidRDefault="001A2C7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4778">
              <w:rPr>
                <w:rFonts w:ascii="Times New Roman" w:hAnsi="Times New Roman" w:cs="Times New Roman"/>
                <w:sz w:val="28"/>
                <w:szCs w:val="28"/>
              </w:rPr>
              <w:t>Результ</w:t>
            </w:r>
            <w:r w:rsidR="005530ED" w:rsidRPr="002D4778">
              <w:rPr>
                <w:rFonts w:ascii="Times New Roman" w:hAnsi="Times New Roman" w:cs="Times New Roman"/>
                <w:sz w:val="28"/>
                <w:szCs w:val="28"/>
              </w:rPr>
              <w:t>ирующая строка</w:t>
            </w:r>
          </w:p>
        </w:tc>
      </w:tr>
      <w:tr w:rsidR="005530ED" w:rsidRPr="002D4778" w14:paraId="0B4C6B95" w14:textId="77777777" w:rsidTr="005530ED">
        <w:tc>
          <w:tcPr>
            <w:tcW w:w="4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C89A1" w14:textId="6AC19A5B" w:rsidR="001A2C75" w:rsidRPr="002D4778" w:rsidRDefault="005530E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4778">
              <w:rPr>
                <w:rFonts w:ascii="Times New Roman" w:hAnsi="Times New Roman" w:cs="Times New Roman"/>
                <w:sz w:val="28"/>
                <w:szCs w:val="28"/>
              </w:rPr>
              <w:t>(a + b)</w:t>
            </w:r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* f(</w:t>
            </w:r>
            <w:proofErr w:type="spellStart"/>
            <w:proofErr w:type="gramStart"/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,y</w:t>
            </w:r>
            <w:proofErr w:type="spellEnd"/>
            <w:proofErr w:type="gramEnd"/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8DB77" w14:textId="77777777" w:rsidR="001A2C75" w:rsidRPr="002D4778" w:rsidRDefault="001A2C7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82ABD" w14:textId="77777777" w:rsidR="001A2C75" w:rsidRPr="002D4778" w:rsidRDefault="001A2C7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5530ED" w:rsidRPr="002D4778" w14:paraId="27AF35CF" w14:textId="77777777" w:rsidTr="005530ED">
        <w:tc>
          <w:tcPr>
            <w:tcW w:w="4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C7DB38" w14:textId="37DDF49F" w:rsidR="001A2C75" w:rsidRPr="002D4778" w:rsidRDefault="005530E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477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a</w:t>
            </w:r>
            <w:r w:rsidR="001A2C75" w:rsidRPr="002D477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+ </w:t>
            </w:r>
            <w:r w:rsidRPr="002D477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b</w:t>
            </w:r>
            <w:r w:rsidR="001A2C75" w:rsidRPr="002D477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  <w:r w:rsidRPr="002D477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1ADA3" w14:textId="77777777" w:rsidR="001A2C75" w:rsidRPr="002D4778" w:rsidRDefault="001A2C7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477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F2C31" w14:textId="77777777" w:rsidR="001A2C75" w:rsidRPr="002D4778" w:rsidRDefault="001A2C7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5530ED" w:rsidRPr="002D4778" w14:paraId="3AB140CF" w14:textId="77777777" w:rsidTr="005530ED">
        <w:tc>
          <w:tcPr>
            <w:tcW w:w="4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01028" w14:textId="188EC07B" w:rsidR="001A2C75" w:rsidRPr="002D4778" w:rsidRDefault="001A2C7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477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+ </w:t>
            </w:r>
            <w:r w:rsidR="005530ED" w:rsidRPr="002D477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b</w:t>
            </w:r>
            <w:r w:rsidRPr="002D477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  <w:r w:rsidR="005530ED" w:rsidRPr="002D477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*</w:t>
            </w:r>
            <w:r w:rsidR="005530ED" w:rsidRPr="002D477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f(</w:t>
            </w:r>
            <w:proofErr w:type="spellStart"/>
            <w:proofErr w:type="gramStart"/>
            <w:r w:rsidR="005530ED" w:rsidRPr="002D477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x,y</w:t>
            </w:r>
            <w:proofErr w:type="spellEnd"/>
            <w:proofErr w:type="gramEnd"/>
            <w:r w:rsidR="005530ED" w:rsidRPr="002D477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88CBA" w14:textId="77777777" w:rsidR="001A2C75" w:rsidRPr="002D4778" w:rsidRDefault="001A2C7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4778">
              <w:rPr>
                <w:rFonts w:ascii="Times New Roman" w:hAnsi="Times New Roman" w:cs="Times New Roman"/>
                <w:sz w:val="28"/>
                <w:szCs w:val="28"/>
              </w:rPr>
              <w:t xml:space="preserve">( 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EB65E8" w14:textId="7773C071" w:rsidR="001A2C75" w:rsidRPr="002D4778" w:rsidRDefault="005530E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</w:tr>
      <w:tr w:rsidR="005530ED" w:rsidRPr="002D4778" w14:paraId="4B4AB087" w14:textId="77777777" w:rsidTr="005530ED">
        <w:tc>
          <w:tcPr>
            <w:tcW w:w="4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022A3" w14:textId="3E66B735" w:rsidR="001A2C75" w:rsidRPr="002D4778" w:rsidRDefault="005530E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477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b</w:t>
            </w:r>
            <w:r w:rsidR="001A2C75" w:rsidRPr="002D477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  <w:r w:rsidRPr="002D477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*</w:t>
            </w:r>
            <w:r w:rsidRPr="002D477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f(</w:t>
            </w:r>
            <w:proofErr w:type="spellStart"/>
            <w:proofErr w:type="gramStart"/>
            <w:r w:rsidRPr="002D477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x,y</w:t>
            </w:r>
            <w:proofErr w:type="spellEnd"/>
            <w:proofErr w:type="gramEnd"/>
            <w:r w:rsidRPr="002D477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0D8E19" w14:textId="77777777" w:rsidR="001A2C75" w:rsidRPr="002D4778" w:rsidRDefault="001A2C7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(  </w:t>
            </w:r>
            <w:r w:rsidRPr="002D4778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11287A" w14:textId="584795FA" w:rsidR="001A2C75" w:rsidRPr="002D4778" w:rsidRDefault="005530E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5530ED" w:rsidRPr="002D4778" w14:paraId="07C73B9D" w14:textId="77777777" w:rsidTr="005530ED">
        <w:tc>
          <w:tcPr>
            <w:tcW w:w="4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630D94" w14:textId="09BB0DF2" w:rsidR="001A2C75" w:rsidRPr="002D4778" w:rsidRDefault="001A2C7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477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  <w:r w:rsidR="005530ED" w:rsidRPr="002D477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="005530ED" w:rsidRPr="002D477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*</w:t>
            </w:r>
            <w:r w:rsidR="005530ED" w:rsidRPr="002D477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f(</w:t>
            </w:r>
            <w:proofErr w:type="spellStart"/>
            <w:proofErr w:type="gramStart"/>
            <w:r w:rsidR="005530ED" w:rsidRPr="002D477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x,y</w:t>
            </w:r>
            <w:proofErr w:type="spellEnd"/>
            <w:proofErr w:type="gramEnd"/>
            <w:r w:rsidR="005530ED" w:rsidRPr="002D477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C94C5" w14:textId="77777777" w:rsidR="001A2C75" w:rsidRPr="002D4778" w:rsidRDefault="001A2C7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  +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437A2" w14:textId="216AC0C3" w:rsidR="001A2C75" w:rsidRPr="002D4778" w:rsidRDefault="005530E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b</w:t>
            </w:r>
          </w:p>
        </w:tc>
      </w:tr>
      <w:tr w:rsidR="005530ED" w:rsidRPr="002D4778" w14:paraId="044C8FE6" w14:textId="77777777" w:rsidTr="005530ED">
        <w:tc>
          <w:tcPr>
            <w:tcW w:w="4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46AFE2" w14:textId="24BAC382" w:rsidR="001A2C75" w:rsidRPr="002D4778" w:rsidRDefault="005530E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477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*</w:t>
            </w:r>
            <w:r w:rsidRPr="002D477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f(</w:t>
            </w:r>
            <w:proofErr w:type="spellStart"/>
            <w:proofErr w:type="gramStart"/>
            <w:r w:rsidRPr="002D477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x,y</w:t>
            </w:r>
            <w:proofErr w:type="spellEnd"/>
            <w:proofErr w:type="gramEnd"/>
            <w:r w:rsidRPr="002D477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2D46" w14:textId="77777777" w:rsidR="001A2C75" w:rsidRPr="002D4778" w:rsidRDefault="001A2C7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38470" w14:textId="641160CD" w:rsidR="001A2C75" w:rsidRPr="002D4778" w:rsidRDefault="005530E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b</w:t>
            </w:r>
            <w:r w:rsidR="001A2C75"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</w:t>
            </w:r>
          </w:p>
        </w:tc>
      </w:tr>
      <w:tr w:rsidR="005530ED" w:rsidRPr="002D4778" w14:paraId="65310FC1" w14:textId="77777777" w:rsidTr="005530ED">
        <w:tc>
          <w:tcPr>
            <w:tcW w:w="4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39262A" w14:textId="3FBE752A" w:rsidR="001A2C75" w:rsidRPr="002D4778" w:rsidRDefault="005530E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(</w:t>
            </w:r>
            <w:proofErr w:type="spellStart"/>
            <w:proofErr w:type="gramStart"/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,y</w:t>
            </w:r>
            <w:proofErr w:type="spellEnd"/>
            <w:proofErr w:type="gramEnd"/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9CC8D" w14:textId="797AB54D" w:rsidR="001A2C75" w:rsidRPr="002D4778" w:rsidRDefault="005530ED" w:rsidP="005530E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4778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A8EA4B" w14:textId="64AAF3A0" w:rsidR="001A2C75" w:rsidRPr="002D4778" w:rsidRDefault="005530E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1A2C75"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="001A2C75"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</w:t>
            </w:r>
          </w:p>
        </w:tc>
      </w:tr>
      <w:tr w:rsidR="005530ED" w:rsidRPr="002D4778" w14:paraId="44AF0E52" w14:textId="77777777" w:rsidTr="005530ED">
        <w:tc>
          <w:tcPr>
            <w:tcW w:w="4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652CE" w14:textId="226582F9" w:rsidR="001A2C75" w:rsidRPr="002D4778" w:rsidRDefault="005530E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,y</w:t>
            </w:r>
            <w:proofErr w:type="spellEnd"/>
            <w:proofErr w:type="gramEnd"/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136DB3" w14:textId="2E889169" w:rsidR="001A2C75" w:rsidRPr="002D4778" w:rsidRDefault="005530ED" w:rsidP="005530E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 [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41CBB" w14:textId="1438FE37" w:rsidR="001A2C75" w:rsidRPr="002D4778" w:rsidRDefault="005530E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b</w:t>
            </w:r>
            <w:r w:rsidR="001A2C75"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</w:p>
        </w:tc>
      </w:tr>
      <w:tr w:rsidR="005530ED" w:rsidRPr="002D4778" w14:paraId="6E162FE4" w14:textId="77777777" w:rsidTr="005530ED">
        <w:tc>
          <w:tcPr>
            <w:tcW w:w="4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3835" w14:textId="0C840A72" w:rsidR="001A2C75" w:rsidRPr="002D4778" w:rsidRDefault="005530E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y</w:t>
            </w:r>
            <w:proofErr w:type="gramEnd"/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A099E" w14:textId="3142D7EC" w:rsidR="001A2C75" w:rsidRPr="002D4778" w:rsidRDefault="005530E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 [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1FCD5C" w14:textId="602E7C03" w:rsidR="001A2C75" w:rsidRPr="002D4778" w:rsidRDefault="005530E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1A2C75"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="001A2C75"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="001A2C75"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</w:tr>
      <w:tr w:rsidR="005530ED" w:rsidRPr="002D4778" w14:paraId="091A49DE" w14:textId="77777777" w:rsidTr="005530ED">
        <w:tc>
          <w:tcPr>
            <w:tcW w:w="4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EFB29" w14:textId="1A2EB635" w:rsidR="005530ED" w:rsidRPr="002D4778" w:rsidRDefault="005530ED" w:rsidP="005530E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477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y)</w:t>
            </w:r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5FD8D" w14:textId="0872C79D" w:rsidR="005530ED" w:rsidRPr="002D4778" w:rsidRDefault="005530ED" w:rsidP="005530E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 [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D0A21" w14:textId="053EEE4D" w:rsidR="005530ED" w:rsidRPr="002D4778" w:rsidRDefault="005530ED" w:rsidP="005530E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b + x</w:t>
            </w:r>
          </w:p>
        </w:tc>
      </w:tr>
      <w:tr w:rsidR="005530ED" w:rsidRPr="002D4778" w14:paraId="480473A8" w14:textId="77777777" w:rsidTr="005530ED">
        <w:tc>
          <w:tcPr>
            <w:tcW w:w="4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6DC3" w14:textId="0CAFC257" w:rsidR="005530ED" w:rsidRPr="002D4778" w:rsidRDefault="005530ED" w:rsidP="005530E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FC0CF" w14:textId="70A51710" w:rsidR="005530ED" w:rsidRPr="002D4778" w:rsidRDefault="005530ED" w:rsidP="005530E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 [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49F69" w14:textId="7EC2D7A2" w:rsidR="005530ED" w:rsidRPr="002D4778" w:rsidRDefault="005530ED" w:rsidP="005530E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b + x y</w:t>
            </w:r>
          </w:p>
        </w:tc>
      </w:tr>
      <w:tr w:rsidR="005530ED" w:rsidRPr="002D4778" w14:paraId="242BE7BE" w14:textId="77777777" w:rsidTr="005530ED">
        <w:tc>
          <w:tcPr>
            <w:tcW w:w="4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5DF40" w14:textId="13D76CD9" w:rsidR="005530ED" w:rsidRPr="002D4778" w:rsidRDefault="005530ED" w:rsidP="005530E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297AE" w14:textId="38DF54C3" w:rsidR="005530ED" w:rsidRPr="002D4778" w:rsidRDefault="005530ED" w:rsidP="005530E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* </w:t>
            </w: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1CABF" w14:textId="5B6E7DDC" w:rsidR="005530ED" w:rsidRPr="002D4778" w:rsidRDefault="005530ED" w:rsidP="005530E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b + x y @</w:t>
            </w:r>
          </w:p>
        </w:tc>
      </w:tr>
      <w:tr w:rsidR="005530ED" w:rsidRPr="002D4778" w14:paraId="14831DAD" w14:textId="77777777" w:rsidTr="005530ED">
        <w:tc>
          <w:tcPr>
            <w:tcW w:w="4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61C25" w14:textId="639B6FC4" w:rsidR="005530ED" w:rsidRPr="002D4778" w:rsidRDefault="005530ED" w:rsidP="005530E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29327" w14:textId="481414C7" w:rsidR="005530ED" w:rsidRPr="002D4778" w:rsidRDefault="005530ED" w:rsidP="005530E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42598" w14:textId="7B6FE319" w:rsidR="005530ED" w:rsidRPr="002D4778" w:rsidRDefault="005530ED" w:rsidP="005530E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4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b + x y @ *</w:t>
            </w:r>
          </w:p>
        </w:tc>
      </w:tr>
    </w:tbl>
    <w:p w14:paraId="64382620" w14:textId="77777777" w:rsidR="001A2C75" w:rsidRPr="002D4778" w:rsidRDefault="001A2C75" w:rsidP="001A2C75">
      <w:pPr>
        <w:rPr>
          <w:rFonts w:ascii="Times New Roman" w:hAnsi="Times New Roman" w:cs="Times New Roman"/>
          <w:sz w:val="28"/>
          <w:szCs w:val="28"/>
        </w:rPr>
      </w:pPr>
    </w:p>
    <w:p w14:paraId="3E9B861B" w14:textId="75FCE6E7" w:rsidR="001A2C75" w:rsidRDefault="001A2C75" w:rsidP="004570EF">
      <w:pPr>
        <w:rPr>
          <w:lang w:val="en-US"/>
        </w:rPr>
      </w:pPr>
    </w:p>
    <w:p w14:paraId="02331E6A" w14:textId="7E226A99" w:rsidR="00634399" w:rsidRDefault="00634399" w:rsidP="004570EF">
      <w:pPr>
        <w:rPr>
          <w:lang w:val="en-US"/>
        </w:rPr>
      </w:pPr>
    </w:p>
    <w:p w14:paraId="0960623A" w14:textId="42D22426" w:rsidR="00634399" w:rsidRDefault="00634399" w:rsidP="004570EF">
      <w:pPr>
        <w:rPr>
          <w:lang w:val="en-US"/>
        </w:rPr>
      </w:pPr>
    </w:p>
    <w:p w14:paraId="12C1A976" w14:textId="79BA4C62" w:rsidR="00634399" w:rsidRDefault="00634399" w:rsidP="004570EF">
      <w:pPr>
        <w:rPr>
          <w:lang w:val="en-US"/>
        </w:rPr>
      </w:pPr>
    </w:p>
    <w:p w14:paraId="7B113CBD" w14:textId="292B6185" w:rsidR="00634399" w:rsidRDefault="00634399" w:rsidP="004570EF">
      <w:pPr>
        <w:rPr>
          <w:lang w:val="en-US"/>
        </w:rPr>
      </w:pPr>
    </w:p>
    <w:p w14:paraId="00490503" w14:textId="7D010359" w:rsidR="00634399" w:rsidRDefault="00634399" w:rsidP="004570EF">
      <w:pPr>
        <w:rPr>
          <w:lang w:val="en-US"/>
        </w:rPr>
      </w:pPr>
    </w:p>
    <w:p w14:paraId="2AEA78C6" w14:textId="633CCF95" w:rsidR="00634399" w:rsidRDefault="00634399" w:rsidP="004570EF">
      <w:pPr>
        <w:rPr>
          <w:lang w:val="en-US"/>
        </w:rPr>
      </w:pPr>
    </w:p>
    <w:p w14:paraId="2EF46A7C" w14:textId="5BF8AA32" w:rsidR="00634399" w:rsidRDefault="00634399" w:rsidP="004570EF">
      <w:pPr>
        <w:rPr>
          <w:lang w:val="en-US"/>
        </w:rPr>
      </w:pPr>
    </w:p>
    <w:p w14:paraId="6DA61907" w14:textId="15CAE8AF" w:rsidR="00634399" w:rsidRDefault="00634399" w:rsidP="004570EF">
      <w:pPr>
        <w:rPr>
          <w:lang w:val="en-US"/>
        </w:rPr>
      </w:pPr>
    </w:p>
    <w:p w14:paraId="244D40F7" w14:textId="42C210D5" w:rsidR="00F37288" w:rsidRDefault="00F37288" w:rsidP="004570EF">
      <w:pPr>
        <w:rPr>
          <w:lang w:val="en-US"/>
        </w:rPr>
      </w:pPr>
    </w:p>
    <w:p w14:paraId="2A0C91B3" w14:textId="54D27588" w:rsidR="00F37288" w:rsidRDefault="00F37288" w:rsidP="004570EF">
      <w:pPr>
        <w:rPr>
          <w:lang w:val="en-US"/>
        </w:rPr>
      </w:pPr>
    </w:p>
    <w:p w14:paraId="28F3CE4E" w14:textId="77777777" w:rsidR="00F37288" w:rsidRDefault="00F37288" w:rsidP="004570EF">
      <w:pPr>
        <w:rPr>
          <w:lang w:val="en-US"/>
        </w:rPr>
      </w:pPr>
    </w:p>
    <w:p w14:paraId="0C25F415" w14:textId="77777777" w:rsidR="00E076A0" w:rsidRDefault="00E076A0" w:rsidP="00E076A0">
      <w:pPr>
        <w:pStyle w:val="1"/>
        <w:spacing w:before="360" w:after="240" w:line="240" w:lineRule="auto"/>
      </w:pPr>
      <w:bookmarkStart w:id="191" w:name="_Toc501592542"/>
      <w:bookmarkStart w:id="192" w:name="_Toc58683464"/>
      <w:r>
        <w:lastRenderedPageBreak/>
        <w:t>Глава 7. Генерация кода</w:t>
      </w:r>
      <w:bookmarkEnd w:id="191"/>
      <w:bookmarkEnd w:id="192"/>
    </w:p>
    <w:p w14:paraId="3821601C" w14:textId="4A94A2C1" w:rsidR="000220BE" w:rsidRDefault="00E076A0" w:rsidP="00741FE0">
      <w:pPr>
        <w:pStyle w:val="2"/>
        <w:spacing w:line="24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93" w:name="_Toc469735218"/>
      <w:bookmarkStart w:id="194" w:name="_Toc469884624"/>
      <w:bookmarkStart w:id="195" w:name="_Toc501592543"/>
      <w:bookmarkStart w:id="196" w:name="_Toc58683465"/>
      <w:r w:rsidRPr="00E076A0">
        <w:rPr>
          <w:rFonts w:ascii="Times New Roman" w:hAnsi="Times New Roman" w:cs="Times New Roman"/>
          <w:b/>
          <w:bCs/>
          <w:color w:val="auto"/>
          <w:sz w:val="28"/>
          <w:szCs w:val="28"/>
        </w:rPr>
        <w:t>7.1 Структура генератора кода</w:t>
      </w:r>
      <w:bookmarkEnd w:id="193"/>
      <w:bookmarkEnd w:id="194"/>
      <w:bookmarkEnd w:id="195"/>
      <w:bookmarkEnd w:id="196"/>
    </w:p>
    <w:p w14:paraId="4334AA4B" w14:textId="77777777" w:rsidR="00741FE0" w:rsidRPr="00741FE0" w:rsidRDefault="00741FE0" w:rsidP="00741FE0"/>
    <w:p w14:paraId="66DC30C0" w14:textId="4CC0ABAC" w:rsidR="00E076A0" w:rsidRDefault="00E076A0" w:rsidP="00E076A0">
      <w:pPr>
        <w:pStyle w:val="12"/>
        <w:spacing w:before="0"/>
        <w:jc w:val="both"/>
      </w:pPr>
      <w:r>
        <w:t xml:space="preserve">Заключительным этапом трансляции языка </w:t>
      </w:r>
      <w:r>
        <w:rPr>
          <w:lang w:val="en-US"/>
        </w:rPr>
        <w:t>DDA</w:t>
      </w:r>
      <w:r>
        <w:t>-2</w:t>
      </w:r>
      <w:r w:rsidRPr="00E076A0">
        <w:t>020</w:t>
      </w:r>
      <w:r>
        <w:t xml:space="preserve"> является генерация кода.</w:t>
      </w:r>
      <w:r w:rsidRPr="00E076A0">
        <w:t xml:space="preserve"> </w:t>
      </w:r>
      <w:r>
        <w:t>Генератор принимает на вход таблицу лексем</w:t>
      </w:r>
      <w:r w:rsidR="00741FE0">
        <w:t xml:space="preserve">, </w:t>
      </w:r>
      <w:r>
        <w:t>таблицу идентификаторов</w:t>
      </w:r>
      <w:r w:rsidR="00741FE0">
        <w:t xml:space="preserve"> и дерево разбора</w:t>
      </w:r>
      <w:r>
        <w:t>. На выходе получается файл с исходным кодом на ассемблере, который будет являться результатом работы транслятора. В случае возникновения ошибок генерация кода не будет осуществляться. Структура генератора кода DDA-2020 представлена на рисунке 7.1.</w:t>
      </w:r>
    </w:p>
    <w:p w14:paraId="284733B5" w14:textId="6744DCF5" w:rsidR="00E076A0" w:rsidRDefault="008F6BB9" w:rsidP="00E076A0">
      <w:pPr>
        <w:spacing w:before="120" w:line="240" w:lineRule="auto"/>
        <w:jc w:val="both"/>
        <w:rPr>
          <w:szCs w:val="28"/>
        </w:rPr>
      </w:pPr>
      <w:r>
        <w:rPr>
          <w:noProof/>
        </w:rPr>
        <w:drawing>
          <wp:inline distT="0" distB="0" distL="0" distR="0" wp14:anchorId="60F2DB35" wp14:editId="35CEA438">
            <wp:extent cx="5837637" cy="217967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49"/>
                    <pic:cNvPicPr>
                      <a:picLocks noChangeAspect="1" noChangeArrowheads="1"/>
                    </pic:cNvPicPr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8572" cy="220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976731" w14:textId="77777777" w:rsidR="00E076A0" w:rsidRDefault="00E076A0" w:rsidP="00E076A0">
      <w:pPr>
        <w:pStyle w:val="a9"/>
        <w:jc w:val="both"/>
        <w:rPr>
          <w:szCs w:val="24"/>
        </w:rPr>
      </w:pPr>
      <w:r>
        <w:rPr>
          <w:szCs w:val="24"/>
        </w:rPr>
        <w:t>Рисунок 7.1 – Структура генератора кода</w:t>
      </w:r>
    </w:p>
    <w:p w14:paraId="215EA4BC" w14:textId="10F74DC4" w:rsidR="00E076A0" w:rsidRPr="00E076A0" w:rsidRDefault="00E076A0" w:rsidP="00E076A0">
      <w:pPr>
        <w:pStyle w:val="2"/>
        <w:spacing w:line="240" w:lineRule="auto"/>
        <w:rPr>
          <w:rFonts w:ascii="Times New Roman" w:hAnsi="Times New Roman" w:cs="Times New Roman"/>
          <w:b/>
          <w:bCs/>
        </w:rPr>
      </w:pPr>
      <w:bookmarkStart w:id="197" w:name="_Toc469623050"/>
      <w:bookmarkStart w:id="198" w:name="_Toc469735219"/>
      <w:bookmarkStart w:id="199" w:name="_Toc469884625"/>
      <w:bookmarkStart w:id="200" w:name="_Toc501592544"/>
      <w:bookmarkStart w:id="201" w:name="_Toc58683466"/>
      <w:r w:rsidRPr="00E076A0">
        <w:rPr>
          <w:rStyle w:val="pl-pds"/>
          <w:rFonts w:ascii="Times New Roman" w:hAnsi="Times New Roman" w:cs="Times New Roman"/>
          <w:b/>
          <w:bCs/>
          <w:color w:val="auto"/>
          <w:sz w:val="28"/>
          <w:szCs w:val="28"/>
          <w:shd w:val="clear" w:color="auto" w:fill="FFFFFF"/>
        </w:rPr>
        <w:t xml:space="preserve">7.2 </w:t>
      </w:r>
      <w:r w:rsidRPr="00E076A0">
        <w:rPr>
          <w:rFonts w:ascii="Times New Roman" w:hAnsi="Times New Roman" w:cs="Times New Roman"/>
          <w:b/>
          <w:bCs/>
          <w:color w:val="auto"/>
          <w:sz w:val="28"/>
          <w:szCs w:val="28"/>
        </w:rPr>
        <w:t>Представление типов данных в памяти</w:t>
      </w:r>
      <w:bookmarkEnd w:id="197"/>
      <w:bookmarkEnd w:id="198"/>
      <w:bookmarkEnd w:id="199"/>
      <w:bookmarkEnd w:id="200"/>
      <w:bookmarkEnd w:id="201"/>
    </w:p>
    <w:p w14:paraId="46E28348" w14:textId="32A5B145" w:rsidR="00E076A0" w:rsidRDefault="00E076A0" w:rsidP="00E076A0">
      <w:pPr>
        <w:pStyle w:val="12"/>
        <w:jc w:val="both"/>
        <w:rPr>
          <w:rStyle w:val="pl-pds"/>
        </w:rPr>
      </w:pPr>
      <w:r>
        <w:rPr>
          <w:rStyle w:val="pl-pds"/>
          <w:szCs w:val="28"/>
          <w:shd w:val="clear" w:color="auto" w:fill="FFFFFF"/>
        </w:rPr>
        <w:t>Элементы таблицы идентификаторов расположены сегментах .</w:t>
      </w:r>
      <w:proofErr w:type="spellStart"/>
      <w:r>
        <w:rPr>
          <w:rStyle w:val="pl-pds"/>
          <w:szCs w:val="28"/>
          <w:shd w:val="clear" w:color="auto" w:fill="FFFFFF"/>
        </w:rPr>
        <w:t>data</w:t>
      </w:r>
      <w:proofErr w:type="spellEnd"/>
      <w:r>
        <w:rPr>
          <w:rStyle w:val="pl-pds"/>
          <w:szCs w:val="28"/>
          <w:shd w:val="clear" w:color="auto" w:fill="FFFFFF"/>
        </w:rPr>
        <w:t xml:space="preserve"> </w:t>
      </w:r>
      <w:proofErr w:type="gramStart"/>
      <w:r>
        <w:rPr>
          <w:rStyle w:val="pl-pds"/>
          <w:szCs w:val="28"/>
          <w:shd w:val="clear" w:color="auto" w:fill="FFFFFF"/>
        </w:rPr>
        <w:t>и .</w:t>
      </w:r>
      <w:proofErr w:type="spellStart"/>
      <w:r>
        <w:rPr>
          <w:rStyle w:val="pl-pds"/>
          <w:szCs w:val="28"/>
          <w:shd w:val="clear" w:color="auto" w:fill="FFFFFF"/>
        </w:rPr>
        <w:t>const</w:t>
      </w:r>
      <w:proofErr w:type="spellEnd"/>
      <w:proofErr w:type="gramEnd"/>
      <w:r>
        <w:rPr>
          <w:rStyle w:val="pl-pds"/>
          <w:szCs w:val="28"/>
          <w:shd w:val="clear" w:color="auto" w:fill="FFFFFF"/>
        </w:rPr>
        <w:t xml:space="preserve"> языка ассемблера. Соответствия между типами данных идентификаторов на языке DDA-2020 и на языке ассемблера приведены в таблице 7.1</w:t>
      </w:r>
      <w:r>
        <w:t>.</w:t>
      </w:r>
    </w:p>
    <w:p w14:paraId="7AD349D4" w14:textId="552F2195" w:rsidR="00E076A0" w:rsidRPr="00B41EDE" w:rsidRDefault="00E076A0" w:rsidP="00E076A0">
      <w:pPr>
        <w:pStyle w:val="a8"/>
        <w:spacing w:after="240"/>
        <w:rPr>
          <w:b/>
        </w:rPr>
      </w:pPr>
      <w:r>
        <w:t xml:space="preserve">Таблица 7.1 – </w:t>
      </w:r>
      <w:r w:rsidR="00B41EDE">
        <w:t>Соответствие типов языков программирования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521"/>
        <w:gridCol w:w="2694"/>
        <w:gridCol w:w="4248"/>
      </w:tblGrid>
      <w:tr w:rsidR="00E076A0" w14:paraId="4B4AA4F2" w14:textId="77777777" w:rsidTr="008F6BB9">
        <w:tc>
          <w:tcPr>
            <w:tcW w:w="2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C440B4" w14:textId="7D578BE0" w:rsidR="00E076A0" w:rsidRDefault="00E076A0">
            <w:pPr>
              <w:pStyle w:val="a4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 xml:space="preserve">Тип идентификатора на языке </w:t>
            </w:r>
            <w:r>
              <w:rPr>
                <w:szCs w:val="28"/>
                <w:lang w:val="en-US"/>
              </w:rPr>
              <w:t>DDA</w:t>
            </w:r>
            <w:r w:rsidRPr="00E076A0">
              <w:rPr>
                <w:szCs w:val="28"/>
              </w:rPr>
              <w:t>-2020</w:t>
            </w:r>
            <w:r>
              <w:rPr>
                <w:szCs w:val="28"/>
              </w:rPr>
              <w:t xml:space="preserve"> 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30872" w14:textId="77777777" w:rsidR="00E076A0" w:rsidRDefault="00E076A0">
            <w:pPr>
              <w:pStyle w:val="a4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Тип идентификатора на языке ассемблера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97A2BA" w14:textId="77777777" w:rsidR="00E076A0" w:rsidRDefault="00E076A0">
            <w:pPr>
              <w:pStyle w:val="a4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Пояснение</w:t>
            </w:r>
          </w:p>
        </w:tc>
      </w:tr>
      <w:tr w:rsidR="00E076A0" w14:paraId="16AEF105" w14:textId="77777777" w:rsidTr="008F6BB9">
        <w:tc>
          <w:tcPr>
            <w:tcW w:w="2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6AD90" w14:textId="5DED3939" w:rsidR="00E076A0" w:rsidRPr="00E076A0" w:rsidRDefault="00E076A0">
            <w:pPr>
              <w:pStyle w:val="a4"/>
              <w:tabs>
                <w:tab w:val="left" w:pos="0"/>
              </w:tabs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umber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5D1207" w14:textId="77777777" w:rsidR="00E076A0" w:rsidRDefault="00E076A0">
            <w:pPr>
              <w:pStyle w:val="a4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  <w:lang w:val="en-US"/>
              </w:rPr>
              <w:t>SDWORD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897088" w14:textId="364BDCC6" w:rsidR="00E076A0" w:rsidRDefault="00E076A0">
            <w:pPr>
              <w:pStyle w:val="a4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Хранит целочисленный тип данных</w:t>
            </w:r>
          </w:p>
        </w:tc>
      </w:tr>
      <w:tr w:rsidR="00E076A0" w14:paraId="73897D8B" w14:textId="77777777" w:rsidTr="008F6BB9">
        <w:tc>
          <w:tcPr>
            <w:tcW w:w="2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60F79A" w14:textId="6B999697" w:rsidR="00E076A0" w:rsidRDefault="009C0870">
            <w:pPr>
              <w:pStyle w:val="a4"/>
              <w:tabs>
                <w:tab w:val="left" w:pos="0"/>
              </w:tabs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79DEC" w14:textId="0590D39C" w:rsidR="00E076A0" w:rsidRDefault="009C0870">
            <w:pPr>
              <w:pStyle w:val="a4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  <w:lang w:val="en-US"/>
              </w:rPr>
              <w:t>S</w:t>
            </w:r>
            <w:r w:rsidR="00E076A0">
              <w:rPr>
                <w:szCs w:val="28"/>
                <w:lang w:val="en-US"/>
              </w:rPr>
              <w:t>BYTE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422B72" w14:textId="0CA1CEEB" w:rsidR="00E076A0" w:rsidRDefault="00E076A0">
            <w:pPr>
              <w:pStyle w:val="a4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Хранит указатель на начало строки. Строка должна завешаться нулевым символом</w:t>
            </w:r>
          </w:p>
        </w:tc>
      </w:tr>
      <w:tr w:rsidR="00E076A0" w14:paraId="3DE5DD37" w14:textId="77777777" w:rsidTr="008F6BB9">
        <w:tc>
          <w:tcPr>
            <w:tcW w:w="2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DA358" w14:textId="47586751" w:rsidR="00E076A0" w:rsidRDefault="009C0870">
            <w:pPr>
              <w:pStyle w:val="a4"/>
              <w:tabs>
                <w:tab w:val="left" w:pos="0"/>
              </w:tabs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 xml:space="preserve">ubyte 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04886" w14:textId="1B0CFB57" w:rsidR="00E076A0" w:rsidRDefault="009C0870">
            <w:pPr>
              <w:pStyle w:val="a4"/>
              <w:tabs>
                <w:tab w:val="left" w:pos="0"/>
              </w:tabs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B298D" w14:textId="617F425E" w:rsidR="00E076A0" w:rsidRDefault="009C0870">
            <w:pPr>
              <w:pStyle w:val="a4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Хранит целочисленный беззнаковый тип данных</w:t>
            </w:r>
          </w:p>
        </w:tc>
      </w:tr>
      <w:tr w:rsidR="00E076A0" w14:paraId="3446B3BD" w14:textId="77777777" w:rsidTr="008F6BB9">
        <w:tc>
          <w:tcPr>
            <w:tcW w:w="2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45C66" w14:textId="44B1A9BD" w:rsidR="00E076A0" w:rsidRDefault="009C0870">
            <w:pPr>
              <w:pStyle w:val="a4"/>
              <w:tabs>
                <w:tab w:val="left" w:pos="0"/>
              </w:tabs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lastRenderedPageBreak/>
              <w:t>bool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99197" w14:textId="251F7243" w:rsidR="00E076A0" w:rsidRDefault="009C0870">
            <w:pPr>
              <w:pStyle w:val="a4"/>
              <w:tabs>
                <w:tab w:val="left" w:pos="0"/>
              </w:tabs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33436" w14:textId="157899C8" w:rsidR="00E076A0" w:rsidRDefault="009C0870">
            <w:pPr>
              <w:pStyle w:val="a4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Хранит логический тип данных</w:t>
            </w:r>
          </w:p>
        </w:tc>
      </w:tr>
    </w:tbl>
    <w:p w14:paraId="3DAE13EE" w14:textId="2CF5F989" w:rsidR="00B41EDE" w:rsidRDefault="00E076A0" w:rsidP="002208FE">
      <w:pPr>
        <w:pStyle w:val="2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02" w:name="_Toc469623051"/>
      <w:bookmarkStart w:id="203" w:name="_Toc469735220"/>
      <w:bookmarkStart w:id="204" w:name="_Toc469884626"/>
      <w:bookmarkStart w:id="205" w:name="_Toc501592545"/>
      <w:bookmarkStart w:id="206" w:name="_Toc58683467"/>
      <w:r w:rsidRPr="00FF3F79">
        <w:rPr>
          <w:rFonts w:ascii="Times New Roman" w:hAnsi="Times New Roman" w:cs="Times New Roman"/>
          <w:b/>
          <w:bCs/>
          <w:color w:val="auto"/>
          <w:sz w:val="28"/>
          <w:szCs w:val="28"/>
        </w:rPr>
        <w:t>7.3 Статическая библиотека</w:t>
      </w:r>
      <w:bookmarkEnd w:id="202"/>
      <w:bookmarkEnd w:id="203"/>
      <w:bookmarkEnd w:id="204"/>
      <w:bookmarkEnd w:id="205"/>
      <w:bookmarkEnd w:id="206"/>
    </w:p>
    <w:p w14:paraId="7372D3C2" w14:textId="77777777" w:rsidR="002208FE" w:rsidRPr="002208FE" w:rsidRDefault="002208FE" w:rsidP="002208FE"/>
    <w:p w14:paraId="7B1BCD98" w14:textId="6B61CB37" w:rsidR="00E076A0" w:rsidRDefault="00E076A0" w:rsidP="00232D17">
      <w:pPr>
        <w:pStyle w:val="12"/>
        <w:spacing w:before="0"/>
        <w:jc w:val="both"/>
        <w:rPr>
          <w:rStyle w:val="pl-pds"/>
          <w:szCs w:val="28"/>
          <w:shd w:val="clear" w:color="auto" w:fill="FFFFFF"/>
        </w:rPr>
      </w:pPr>
      <w:r>
        <w:rPr>
          <w:rStyle w:val="pl-pds"/>
          <w:szCs w:val="28"/>
          <w:shd w:val="clear" w:color="auto" w:fill="FFFFFF"/>
        </w:rPr>
        <w:t xml:space="preserve">В языке DDA-2020 предусмотрена статическая библиотека. Статическая библиотека содержит функции, написанные на языке </w:t>
      </w:r>
      <w:proofErr w:type="gramStart"/>
      <w:r>
        <w:rPr>
          <w:rStyle w:val="pl-pds"/>
          <w:szCs w:val="28"/>
          <w:shd w:val="clear" w:color="auto" w:fill="FFFFFF"/>
        </w:rPr>
        <w:t>C++</w:t>
      </w:r>
      <w:proofErr w:type="gramEnd"/>
      <w:r w:rsidR="00E5707D">
        <w:rPr>
          <w:rStyle w:val="pl-pds"/>
          <w:szCs w:val="28"/>
          <w:shd w:val="clear" w:color="auto" w:fill="FFFFFF"/>
        </w:rPr>
        <w:t xml:space="preserve"> и автоматически подключается</w:t>
      </w:r>
      <w:r w:rsidR="004D18DC">
        <w:rPr>
          <w:rStyle w:val="pl-pds"/>
          <w:szCs w:val="28"/>
          <w:shd w:val="clear" w:color="auto" w:fill="FFFFFF"/>
        </w:rPr>
        <w:t xml:space="preserve"> на начальном этапе генерации кода</w:t>
      </w:r>
      <w:r>
        <w:rPr>
          <w:rStyle w:val="pl-pds"/>
          <w:szCs w:val="28"/>
          <w:shd w:val="clear" w:color="auto" w:fill="FFFFFF"/>
        </w:rPr>
        <w:t>.</w:t>
      </w:r>
    </w:p>
    <w:p w14:paraId="44C0A4BE" w14:textId="4676292A" w:rsidR="00026FD8" w:rsidRDefault="000C48BD" w:rsidP="00232D17">
      <w:pPr>
        <w:pStyle w:val="12"/>
        <w:spacing w:before="0"/>
        <w:jc w:val="both"/>
        <w:rPr>
          <w:rFonts w:eastAsia="Times New Roman"/>
          <w:lang w:eastAsia="ru-RU"/>
        </w:rPr>
      </w:pPr>
      <w:r>
        <w:rPr>
          <w:rStyle w:val="pl-pds"/>
          <w:szCs w:val="28"/>
          <w:shd w:val="clear" w:color="auto" w:fill="FFFFFF"/>
        </w:rPr>
        <w:t>Функции</w:t>
      </w:r>
      <w:r w:rsidR="00E5707D">
        <w:rPr>
          <w:rStyle w:val="pl-pds"/>
          <w:szCs w:val="28"/>
          <w:shd w:val="clear" w:color="auto" w:fill="FFFFFF"/>
        </w:rPr>
        <w:t xml:space="preserve"> </w:t>
      </w:r>
      <w:r w:rsidR="00E5707D">
        <w:rPr>
          <w:rFonts w:eastAsia="Times New Roman"/>
          <w:szCs w:val="28"/>
          <w:lang w:eastAsia="ru-RU"/>
        </w:rPr>
        <w:t>стандартной библиотеки</w:t>
      </w:r>
      <w:r w:rsidR="00E5707D">
        <w:rPr>
          <w:rStyle w:val="pl-pds"/>
          <w:szCs w:val="28"/>
          <w:shd w:val="clear" w:color="auto" w:fill="FFFFFF"/>
        </w:rPr>
        <w:t xml:space="preserve"> </w:t>
      </w:r>
      <w:r w:rsidR="00026FD8">
        <w:rPr>
          <w:rStyle w:val="pl-pds"/>
          <w:szCs w:val="28"/>
          <w:shd w:val="clear" w:color="auto" w:fill="FFFFFF"/>
        </w:rPr>
        <w:t>представлены в таблице 7.2.</w:t>
      </w:r>
    </w:p>
    <w:p w14:paraId="74AB4750" w14:textId="0432CC8B" w:rsidR="00E076A0" w:rsidRDefault="00E076A0" w:rsidP="00FD6973">
      <w:pPr>
        <w:spacing w:before="280" w:after="240" w:line="240" w:lineRule="auto"/>
        <w:ind w:hanging="142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блица </w:t>
      </w:r>
      <w:r w:rsidR="00241109"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241109">
        <w:rPr>
          <w:rFonts w:ascii="Times New Roman" w:eastAsia="Times New Roman" w:hAnsi="Times New Roman" w:cs="Times New Roman"/>
          <w:sz w:val="28"/>
          <w:szCs w:val="28"/>
          <w:lang w:eastAsia="ru-RU"/>
        </w:rPr>
        <w:t>2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</w:t>
      </w:r>
      <w:r w:rsidR="00895C23">
        <w:rPr>
          <w:rFonts w:ascii="Times New Roman" w:eastAsia="Times New Roman" w:hAnsi="Times New Roman" w:cs="Times New Roman"/>
          <w:sz w:val="28"/>
          <w:szCs w:val="28"/>
          <w:lang w:eastAsia="ru-RU"/>
        </w:rPr>
        <w:t>Фу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кции стандартной библиотеки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794"/>
        <w:gridCol w:w="5551"/>
      </w:tblGrid>
      <w:tr w:rsidR="00E076A0" w14:paraId="2E93FA20" w14:textId="77777777" w:rsidTr="00E076A0"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DBB515" w14:textId="77777777" w:rsidR="00E076A0" w:rsidRDefault="00E076A0">
            <w:pPr>
              <w:spacing w:after="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я на языке С++</w:t>
            </w:r>
          </w:p>
        </w:tc>
        <w:tc>
          <w:tcPr>
            <w:tcW w:w="5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BECB8F" w14:textId="77777777" w:rsidR="00E076A0" w:rsidRDefault="00E076A0">
            <w:pPr>
              <w:spacing w:after="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писание</w:t>
            </w:r>
          </w:p>
        </w:tc>
      </w:tr>
      <w:tr w:rsidR="00E076A0" w14:paraId="03FAF241" w14:textId="77777777" w:rsidTr="00E076A0">
        <w:trPr>
          <w:trHeight w:val="540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F7AE8" w14:textId="69EFD992" w:rsidR="00E076A0" w:rsidRDefault="009C0870">
            <w:pPr>
              <w:tabs>
                <w:tab w:val="left" w:pos="450"/>
                <w:tab w:val="center" w:pos="1520"/>
              </w:tabs>
              <w:spacing w:after="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void</w:t>
            </w:r>
            <w:r w:rsidR="00E076A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print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_number</w:t>
            </w:r>
            <w:proofErr w:type="spellEnd"/>
            <w:r w:rsidR="00E076A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(int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n</w:t>
            </w:r>
            <w:r w:rsidR="00E076A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)</w:t>
            </w:r>
          </w:p>
          <w:p w14:paraId="674B1BF4" w14:textId="77777777" w:rsidR="00E076A0" w:rsidRDefault="00E076A0">
            <w:pPr>
              <w:spacing w:after="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5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7C3B47" w14:textId="02AADF35" w:rsidR="00E076A0" w:rsidRDefault="00E076A0">
            <w:pPr>
              <w:spacing w:after="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и для вывода в стандартный поток значения целочисленного идентификатора/литерала</w:t>
            </w:r>
            <w:r w:rsidR="009C0870" w:rsidRPr="009C087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="009C087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типа </w:t>
            </w:r>
            <w:r w:rsidR="009C087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number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  <w:tr w:rsidR="00E076A0" w14:paraId="0BD3E9FA" w14:textId="77777777" w:rsidTr="00E076A0">
        <w:trPr>
          <w:trHeight w:val="540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14BCA" w14:textId="79A60166" w:rsidR="009C0870" w:rsidRDefault="009C0870" w:rsidP="009C0870">
            <w:pPr>
              <w:tabs>
                <w:tab w:val="left" w:pos="450"/>
                <w:tab w:val="center" w:pos="1520"/>
              </w:tabs>
              <w:spacing w:after="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void 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print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_string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char* str)</w:t>
            </w:r>
          </w:p>
          <w:p w14:paraId="4D2C6AD3" w14:textId="0DE62049" w:rsidR="00E076A0" w:rsidRPr="009C0870" w:rsidRDefault="00E076A0">
            <w:pPr>
              <w:spacing w:after="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5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AF7DF" w14:textId="77777777" w:rsidR="00E076A0" w:rsidRDefault="00E076A0">
            <w:pPr>
              <w:spacing w:after="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и для вывода в стандартный поток значения строкового идентификатора/литерала.</w:t>
            </w:r>
          </w:p>
        </w:tc>
      </w:tr>
      <w:tr w:rsidR="009C0870" w14:paraId="64045A59" w14:textId="77777777" w:rsidTr="00E076A0">
        <w:trPr>
          <w:trHeight w:val="540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4A208" w14:textId="3F0A5FD9" w:rsidR="009C0870" w:rsidRDefault="009C0870" w:rsidP="009C0870">
            <w:pPr>
              <w:tabs>
                <w:tab w:val="left" w:pos="450"/>
                <w:tab w:val="center" w:pos="1520"/>
              </w:tabs>
              <w:spacing w:after="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void 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print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_bool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(bool b)</w:t>
            </w:r>
          </w:p>
          <w:p w14:paraId="3BB05CAB" w14:textId="77777777" w:rsidR="009C0870" w:rsidRDefault="009C0870" w:rsidP="009C0870">
            <w:pPr>
              <w:tabs>
                <w:tab w:val="left" w:pos="450"/>
                <w:tab w:val="center" w:pos="1520"/>
              </w:tabs>
              <w:spacing w:after="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5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FE941" w14:textId="7A46D691" w:rsidR="009C0870" w:rsidRPr="009C0870" w:rsidRDefault="009C0870">
            <w:pPr>
              <w:spacing w:after="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и для вывода в стандартный поток значения логического идентификатора/литерала.</w:t>
            </w:r>
          </w:p>
        </w:tc>
      </w:tr>
      <w:tr w:rsidR="009C0870" w14:paraId="5D96DE8D" w14:textId="77777777" w:rsidTr="00E076A0">
        <w:trPr>
          <w:trHeight w:val="540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912CF" w14:textId="052EA6E9" w:rsidR="009C0870" w:rsidRDefault="009C0870" w:rsidP="009C0870">
            <w:pPr>
              <w:tabs>
                <w:tab w:val="left" w:pos="450"/>
                <w:tab w:val="center" w:pos="1520"/>
              </w:tabs>
              <w:spacing w:after="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void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print</w:t>
            </w:r>
            <w:r w:rsidR="006642E6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_</w:t>
            </w:r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ubyte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unsigned char</w:t>
            </w:r>
            <w:r w:rsidR="0014110B" w:rsidRPr="0014110B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proofErr w:type="spellStart"/>
            <w:r w:rsidR="0014110B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ub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)</w:t>
            </w:r>
          </w:p>
          <w:p w14:paraId="160AEC5D" w14:textId="77777777" w:rsidR="009C0870" w:rsidRDefault="009C0870" w:rsidP="009C0870">
            <w:pPr>
              <w:tabs>
                <w:tab w:val="left" w:pos="450"/>
                <w:tab w:val="center" w:pos="1520"/>
              </w:tabs>
              <w:spacing w:after="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5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A7212" w14:textId="6A3525BF" w:rsidR="009C0870" w:rsidRPr="009C0870" w:rsidRDefault="009C0870">
            <w:pPr>
              <w:spacing w:after="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и для вывода в стандартный поток значения целочисленного идентификатора/литерала</w:t>
            </w:r>
            <w:r w:rsidRPr="009C087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типа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ubyte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  <w:tr w:rsidR="006642E6" w14:paraId="1A741A22" w14:textId="77777777" w:rsidTr="00E076A0">
        <w:trPr>
          <w:trHeight w:val="540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6E0A1" w14:textId="35094487" w:rsidR="006642E6" w:rsidRDefault="006642E6" w:rsidP="009C0870">
            <w:pPr>
              <w:tabs>
                <w:tab w:val="left" w:pos="450"/>
                <w:tab w:val="center" w:pos="1520"/>
              </w:tabs>
              <w:spacing w:after="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void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get_</w:t>
            </w:r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number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&amp; n);</w:t>
            </w:r>
          </w:p>
        </w:tc>
        <w:tc>
          <w:tcPr>
            <w:tcW w:w="5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447D2" w14:textId="3AF8D155" w:rsidR="006642E6" w:rsidRPr="006642E6" w:rsidRDefault="006642E6">
            <w:pPr>
              <w:spacing w:after="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Функция для считывания целочисленного идентификатора из консоли </w:t>
            </w:r>
          </w:p>
        </w:tc>
      </w:tr>
      <w:tr w:rsidR="006642E6" w14:paraId="1B7A0D36" w14:textId="77777777" w:rsidTr="00E076A0">
        <w:trPr>
          <w:trHeight w:val="540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B51D5" w14:textId="1A6A40BC" w:rsidR="006642E6" w:rsidRDefault="006642E6" w:rsidP="009C0870">
            <w:pPr>
              <w:tabs>
                <w:tab w:val="left" w:pos="450"/>
                <w:tab w:val="center" w:pos="1520"/>
              </w:tabs>
              <w:spacing w:after="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void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get_string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(</w:t>
            </w:r>
            <w:r w:rsidR="0018474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har*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 w:rsidR="0018474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tr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);</w:t>
            </w:r>
          </w:p>
        </w:tc>
        <w:tc>
          <w:tcPr>
            <w:tcW w:w="5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F3D27" w14:textId="4155D877" w:rsidR="006642E6" w:rsidRPr="006642E6" w:rsidRDefault="006642E6">
            <w:pPr>
              <w:spacing w:after="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я для считывания строкового идентификатора из консоли</w:t>
            </w:r>
          </w:p>
        </w:tc>
      </w:tr>
      <w:tr w:rsidR="006642E6" w14:paraId="3D4E6462" w14:textId="77777777" w:rsidTr="00E076A0">
        <w:trPr>
          <w:trHeight w:val="540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996D3" w14:textId="6D26CAC3" w:rsidR="006642E6" w:rsidRDefault="006642E6" w:rsidP="009C0870">
            <w:pPr>
              <w:tabs>
                <w:tab w:val="left" w:pos="450"/>
                <w:tab w:val="center" w:pos="1520"/>
              </w:tabs>
              <w:spacing w:after="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void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get_bool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(</w:t>
            </w:r>
            <w:r w:rsidR="0018474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bool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&amp; </w:t>
            </w:r>
            <w:r w:rsidR="0018474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);</w:t>
            </w:r>
          </w:p>
        </w:tc>
        <w:tc>
          <w:tcPr>
            <w:tcW w:w="5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BFE0F" w14:textId="293889BB" w:rsidR="006642E6" w:rsidRPr="006642E6" w:rsidRDefault="006642E6">
            <w:pPr>
              <w:spacing w:after="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я для считывания логического идентификатора из консоли</w:t>
            </w:r>
          </w:p>
        </w:tc>
      </w:tr>
      <w:tr w:rsidR="006642E6" w14:paraId="13B09FBA" w14:textId="77777777" w:rsidTr="00E076A0">
        <w:trPr>
          <w:trHeight w:val="540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DE2D7" w14:textId="46586513" w:rsidR="006642E6" w:rsidRDefault="006642E6" w:rsidP="009C0870">
            <w:pPr>
              <w:tabs>
                <w:tab w:val="left" w:pos="450"/>
                <w:tab w:val="center" w:pos="1520"/>
              </w:tabs>
              <w:spacing w:after="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void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get_</w:t>
            </w:r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ubyte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</w:t>
            </w:r>
            <w:proofErr w:type="gramEnd"/>
            <w:r w:rsidR="0018474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unsigned char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&amp; </w:t>
            </w:r>
            <w:proofErr w:type="spellStart"/>
            <w:r w:rsidR="0018474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ub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);</w:t>
            </w:r>
          </w:p>
        </w:tc>
        <w:tc>
          <w:tcPr>
            <w:tcW w:w="5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4006A" w14:textId="49EA0087" w:rsidR="006642E6" w:rsidRPr="006642E6" w:rsidRDefault="006642E6">
            <w:pPr>
              <w:spacing w:after="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Функция для считывания целочисленного идентификатора типа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ubyte</w:t>
            </w:r>
            <w:r w:rsidRPr="006642E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 консоли</w:t>
            </w:r>
          </w:p>
        </w:tc>
      </w:tr>
      <w:tr w:rsidR="00E076A0" w14:paraId="06D60FA7" w14:textId="77777777" w:rsidTr="00E076A0"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C3C5A1" w14:textId="257E97A7" w:rsidR="00E076A0" w:rsidRDefault="00184740">
            <w:pPr>
              <w:spacing w:after="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bool </w:t>
            </w: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trcopy</w:t>
            </w:r>
            <w:proofErr w:type="spellEnd"/>
            <w:r w:rsidR="00E076A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</w:t>
            </w:r>
            <w:proofErr w:type="gramEnd"/>
            <w:r w:rsidR="00E076A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char*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tr1</w:t>
            </w:r>
            <w:r w:rsidR="00E076A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, char*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tr2</w:t>
            </w:r>
            <w:r w:rsidR="00E076A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)</w:t>
            </w:r>
          </w:p>
        </w:tc>
        <w:tc>
          <w:tcPr>
            <w:tcW w:w="5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198F8" w14:textId="5128F696" w:rsidR="00E076A0" w:rsidRDefault="00E076A0">
            <w:pPr>
              <w:spacing w:after="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Функция, копирующая значение </w:t>
            </w:r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троки 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tr</w:t>
            </w:r>
            <w:proofErr w:type="gramEnd"/>
            <w:r w:rsidR="00184740" w:rsidRPr="0018474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в строку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tr</w:t>
            </w:r>
            <w:r w:rsidR="00184740" w:rsidRPr="0018474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</w:t>
            </w:r>
          </w:p>
        </w:tc>
      </w:tr>
      <w:tr w:rsidR="00E076A0" w14:paraId="55B8338B" w14:textId="77777777" w:rsidTr="00E076A0"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33DED" w14:textId="3CF9458C" w:rsidR="00E076A0" w:rsidRDefault="00184740">
            <w:pPr>
              <w:spacing w:after="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bool</w:t>
            </w:r>
            <w:r w:rsidR="00E076A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proofErr w:type="spellStart"/>
            <w:proofErr w:type="gramStart"/>
            <w:r w:rsidR="00E076A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trcon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at</w:t>
            </w:r>
            <w:proofErr w:type="spellEnd"/>
            <w:r w:rsidR="00E076A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</w:t>
            </w:r>
            <w:proofErr w:type="gramEnd"/>
            <w:r w:rsidR="00E076A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char*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tr1</w:t>
            </w:r>
            <w:r w:rsidR="00E076A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, char* str2)</w:t>
            </w:r>
          </w:p>
        </w:tc>
        <w:tc>
          <w:tcPr>
            <w:tcW w:w="5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0BA4A6" w14:textId="2B88BABA" w:rsidR="00E076A0" w:rsidRDefault="00E076A0">
            <w:pPr>
              <w:spacing w:after="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троковая функция. Возвращает результат конкатенации строк </w:t>
            </w:r>
            <w:r w:rsidR="0018474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s</w:t>
            </w:r>
            <w:r w:rsidR="0018474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tr</w:t>
            </w:r>
            <w:r w:rsidR="00184740" w:rsidRPr="0018474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  <w:r w:rsidR="0018474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и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="0018474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tr</w:t>
            </w:r>
            <w:r w:rsidR="00184740" w:rsidRPr="0018474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, записанный в строку </w:t>
            </w:r>
            <w:r w:rsidR="0018474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s</w:t>
            </w:r>
            <w:r w:rsidR="0018474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tr</w:t>
            </w:r>
            <w:r w:rsidR="00184740" w:rsidRPr="0018474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</w:t>
            </w:r>
          </w:p>
        </w:tc>
      </w:tr>
      <w:tr w:rsidR="00E076A0" w14:paraId="117F7258" w14:textId="77777777" w:rsidTr="00E076A0"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E4107" w14:textId="16627327" w:rsidR="00E076A0" w:rsidRDefault="00E076A0">
            <w:pPr>
              <w:spacing w:after="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int </w:t>
            </w:r>
            <w:proofErr w:type="spellStart"/>
            <w:proofErr w:type="gramStart"/>
            <w:r w:rsidR="0018474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trlength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</w:t>
            </w:r>
            <w:proofErr w:type="gramEnd"/>
            <w:r w:rsidR="0018474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har* str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)</w:t>
            </w:r>
          </w:p>
        </w:tc>
        <w:tc>
          <w:tcPr>
            <w:tcW w:w="5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3161BD" w14:textId="37702A11" w:rsidR="00E076A0" w:rsidRPr="00184740" w:rsidRDefault="00184740">
            <w:pPr>
              <w:spacing w:after="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троковая </w:t>
            </w:r>
            <w:r w:rsidR="00E076A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функция. Вычисляет и возвращает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длину строки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tr</w:t>
            </w:r>
          </w:p>
        </w:tc>
      </w:tr>
      <w:tr w:rsidR="00E076A0" w14:paraId="31C34307" w14:textId="77777777" w:rsidTr="00E076A0"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255E9" w14:textId="47903C7C" w:rsidR="00E076A0" w:rsidRDefault="00E076A0">
            <w:pPr>
              <w:spacing w:after="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int </w:t>
            </w:r>
            <w:proofErr w:type="spellStart"/>
            <w:proofErr w:type="gramStart"/>
            <w:r w:rsidR="0018474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ToNumber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har* str)</w:t>
            </w:r>
          </w:p>
        </w:tc>
        <w:tc>
          <w:tcPr>
            <w:tcW w:w="5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B6B179" w14:textId="1CE2D084" w:rsidR="00E076A0" w:rsidRDefault="00184740">
            <w:pPr>
              <w:spacing w:after="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троковая </w:t>
            </w:r>
            <w:r w:rsidR="00E076A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функция.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ринимает </w:t>
            </w:r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року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оставленную из чисел и возвращает соответствующее значение в целочисленном формате</w:t>
            </w:r>
          </w:p>
        </w:tc>
      </w:tr>
    </w:tbl>
    <w:p w14:paraId="35ED7777" w14:textId="7F1A90B9" w:rsidR="00E076A0" w:rsidRDefault="00E076A0" w:rsidP="00E076A0">
      <w:pPr>
        <w:pStyle w:val="2"/>
        <w:spacing w:line="240" w:lineRule="auto"/>
        <w:rPr>
          <w:rStyle w:val="pl-pds"/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07" w:name="_Toc469884627"/>
      <w:bookmarkStart w:id="208" w:name="_Toc501592546"/>
      <w:bookmarkStart w:id="209" w:name="_Toc58683468"/>
      <w:r w:rsidRPr="004601B1">
        <w:rPr>
          <w:rStyle w:val="pl-pds"/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7.4 Особенности алгоритма генерации кода</w:t>
      </w:r>
      <w:bookmarkEnd w:id="207"/>
      <w:bookmarkEnd w:id="208"/>
      <w:bookmarkEnd w:id="209"/>
    </w:p>
    <w:p w14:paraId="1AAACD4E" w14:textId="77777777" w:rsidR="000C48BD" w:rsidRPr="000C48BD" w:rsidRDefault="000C48BD" w:rsidP="000C48BD"/>
    <w:p w14:paraId="720CE7F8" w14:textId="7DDE9866" w:rsidR="00E076A0" w:rsidRDefault="00E076A0" w:rsidP="00E076A0">
      <w:pPr>
        <w:tabs>
          <w:tab w:val="left" w:pos="7909"/>
        </w:tabs>
        <w:spacing w:after="240" w:line="240" w:lineRule="auto"/>
        <w:ind w:firstLine="708"/>
        <w:jc w:val="both"/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Style w:val="11"/>
          <w:rFonts w:cstheme="minorBidi"/>
        </w:rPr>
        <w:t xml:space="preserve">В языке </w:t>
      </w:r>
      <w:r>
        <w:rPr>
          <w:rStyle w:val="11"/>
          <w:rFonts w:cstheme="minorBidi"/>
          <w:lang w:val="en-US"/>
        </w:rPr>
        <w:t>DDA</w:t>
      </w:r>
      <w:r w:rsidRPr="00E076A0">
        <w:rPr>
          <w:rStyle w:val="11"/>
          <w:rFonts w:cstheme="minorBidi"/>
        </w:rPr>
        <w:t>-2020</w:t>
      </w:r>
      <w:r>
        <w:rPr>
          <w:rStyle w:val="11"/>
          <w:rFonts w:cstheme="minorBidi"/>
        </w:rPr>
        <w:t xml:space="preserve"> генерация кода строится на основе таблиц лексем и идентификаторов. Общая схема работы генератора кода представлена на рисунке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7.2</w:t>
      </w:r>
      <w:r w:rsidR="007909BD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742C09D4" w14:textId="671A71B6" w:rsidR="00E076A0" w:rsidRDefault="00924D18" w:rsidP="00E076A0">
      <w:pPr>
        <w:tabs>
          <w:tab w:val="left" w:pos="7909"/>
        </w:tabs>
        <w:spacing w:after="240" w:line="240" w:lineRule="auto"/>
        <w:ind w:firstLine="708"/>
        <w:jc w:val="both"/>
      </w:pPr>
      <w:r>
        <w:rPr>
          <w:noProof/>
        </w:rPr>
        <w:drawing>
          <wp:inline distT="0" distB="0" distL="0" distR="0" wp14:anchorId="3AC2E3CD" wp14:editId="42719E58">
            <wp:extent cx="5940425" cy="2144395"/>
            <wp:effectExtent l="0" t="0" r="3175" b="825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47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44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820A37" w14:textId="77777777" w:rsidR="00E076A0" w:rsidRDefault="00E076A0" w:rsidP="000A0855">
      <w:pPr>
        <w:pStyle w:val="a9"/>
        <w:jc w:val="both"/>
        <w:rPr>
          <w:rStyle w:val="pl-pds"/>
          <w:szCs w:val="24"/>
        </w:rPr>
      </w:pPr>
      <w:r>
        <w:rPr>
          <w:szCs w:val="24"/>
        </w:rPr>
        <w:t>Рисунок 7.2 - Структура генератора кода</w:t>
      </w:r>
    </w:p>
    <w:p w14:paraId="5FD70918" w14:textId="3E25DD24" w:rsidR="000C48BD" w:rsidRDefault="00026FD8" w:rsidP="00924D18">
      <w:pPr>
        <w:pStyle w:val="2"/>
        <w:spacing w:line="24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10" w:name="_Toc469735223"/>
      <w:bookmarkStart w:id="211" w:name="_Toc469884628"/>
      <w:bookmarkStart w:id="212" w:name="_Toc501592547"/>
      <w:bookmarkStart w:id="213" w:name="_Toc58683469"/>
      <w:r w:rsidRPr="004601B1">
        <w:rPr>
          <w:rFonts w:ascii="Times New Roman" w:hAnsi="Times New Roman" w:cs="Times New Roman"/>
          <w:b/>
          <w:bCs/>
          <w:color w:val="auto"/>
          <w:sz w:val="28"/>
          <w:szCs w:val="28"/>
        </w:rPr>
        <w:t>7.5 Контрольный</w:t>
      </w:r>
      <w:r w:rsidR="00E076A0" w:rsidRPr="004601B1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пример</w:t>
      </w:r>
      <w:bookmarkEnd w:id="210"/>
      <w:bookmarkEnd w:id="211"/>
      <w:bookmarkEnd w:id="212"/>
      <w:bookmarkEnd w:id="213"/>
    </w:p>
    <w:p w14:paraId="4DA187B1" w14:textId="77777777" w:rsidR="00924D18" w:rsidRPr="00924D18" w:rsidRDefault="00924D18" w:rsidP="00924D18"/>
    <w:p w14:paraId="0D44CAB7" w14:textId="77777777" w:rsidR="00E076A0" w:rsidRDefault="00E076A0" w:rsidP="00E076A0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 генерации ассемблерного кода на основе контрольного примера из приложения А приведен в приложении Е. </w:t>
      </w:r>
    </w:p>
    <w:p w14:paraId="636331E2" w14:textId="77777777" w:rsidR="008700EC" w:rsidRDefault="008700EC" w:rsidP="00E076A0">
      <w:pPr>
        <w:spacing w:after="160" w:line="256" w:lineRule="auto"/>
        <w:rPr>
          <w:rFonts w:cs="Times New Roman"/>
        </w:rPr>
      </w:pPr>
    </w:p>
    <w:p w14:paraId="3DCF1E4F" w14:textId="77777777" w:rsidR="008700EC" w:rsidRDefault="008700EC" w:rsidP="00E076A0">
      <w:pPr>
        <w:spacing w:after="160" w:line="256" w:lineRule="auto"/>
        <w:rPr>
          <w:rFonts w:cs="Times New Roman"/>
        </w:rPr>
      </w:pPr>
    </w:p>
    <w:p w14:paraId="6F740402" w14:textId="77777777" w:rsidR="008700EC" w:rsidRDefault="008700EC" w:rsidP="00E076A0">
      <w:pPr>
        <w:spacing w:after="160" w:line="256" w:lineRule="auto"/>
        <w:rPr>
          <w:rFonts w:cs="Times New Roman"/>
        </w:rPr>
      </w:pPr>
    </w:p>
    <w:p w14:paraId="0E2CF2A4" w14:textId="77777777" w:rsidR="008700EC" w:rsidRDefault="008700EC" w:rsidP="00E076A0">
      <w:pPr>
        <w:spacing w:after="160" w:line="256" w:lineRule="auto"/>
        <w:rPr>
          <w:rFonts w:cs="Times New Roman"/>
        </w:rPr>
      </w:pPr>
    </w:p>
    <w:p w14:paraId="5F5C8924" w14:textId="77777777" w:rsidR="008700EC" w:rsidRDefault="008700EC" w:rsidP="00E076A0">
      <w:pPr>
        <w:spacing w:after="160" w:line="256" w:lineRule="auto"/>
        <w:rPr>
          <w:rFonts w:cs="Times New Roman"/>
        </w:rPr>
      </w:pPr>
    </w:p>
    <w:p w14:paraId="12B667A9" w14:textId="77777777" w:rsidR="008700EC" w:rsidRDefault="008700EC" w:rsidP="00E076A0">
      <w:pPr>
        <w:spacing w:after="160" w:line="256" w:lineRule="auto"/>
        <w:rPr>
          <w:rFonts w:cs="Times New Roman"/>
        </w:rPr>
      </w:pPr>
    </w:p>
    <w:p w14:paraId="520A3F56" w14:textId="77777777" w:rsidR="008700EC" w:rsidRDefault="008700EC" w:rsidP="00E076A0">
      <w:pPr>
        <w:spacing w:after="160" w:line="256" w:lineRule="auto"/>
        <w:rPr>
          <w:rFonts w:cs="Times New Roman"/>
        </w:rPr>
      </w:pPr>
    </w:p>
    <w:p w14:paraId="43507CEB" w14:textId="77777777" w:rsidR="008700EC" w:rsidRDefault="008700EC" w:rsidP="00E076A0">
      <w:pPr>
        <w:spacing w:after="160" w:line="256" w:lineRule="auto"/>
        <w:rPr>
          <w:rFonts w:cs="Times New Roman"/>
        </w:rPr>
      </w:pPr>
    </w:p>
    <w:p w14:paraId="68416D1D" w14:textId="77777777" w:rsidR="008700EC" w:rsidRDefault="008700EC" w:rsidP="00E076A0">
      <w:pPr>
        <w:spacing w:after="160" w:line="256" w:lineRule="auto"/>
        <w:rPr>
          <w:rFonts w:cs="Times New Roman"/>
        </w:rPr>
      </w:pPr>
    </w:p>
    <w:p w14:paraId="7D979CC4" w14:textId="77777777" w:rsidR="008700EC" w:rsidRDefault="008700EC" w:rsidP="00E076A0">
      <w:pPr>
        <w:spacing w:after="160" w:line="256" w:lineRule="auto"/>
        <w:rPr>
          <w:rFonts w:cs="Times New Roman"/>
        </w:rPr>
      </w:pPr>
    </w:p>
    <w:p w14:paraId="303B18D7" w14:textId="77777777" w:rsidR="008700EC" w:rsidRDefault="008700EC" w:rsidP="00E076A0">
      <w:pPr>
        <w:spacing w:after="160" w:line="256" w:lineRule="auto"/>
        <w:rPr>
          <w:rFonts w:cs="Times New Roman"/>
        </w:rPr>
      </w:pPr>
    </w:p>
    <w:p w14:paraId="0F515BD3" w14:textId="77777777" w:rsidR="008700EC" w:rsidRDefault="008700EC" w:rsidP="00E076A0">
      <w:pPr>
        <w:spacing w:after="160" w:line="256" w:lineRule="auto"/>
        <w:rPr>
          <w:rFonts w:cs="Times New Roman"/>
        </w:rPr>
      </w:pPr>
    </w:p>
    <w:p w14:paraId="4D814394" w14:textId="1BEF3DDE" w:rsidR="008700EC" w:rsidRPr="00D31767" w:rsidRDefault="008700EC" w:rsidP="00C81523">
      <w:pPr>
        <w:pStyle w:val="1"/>
        <w:widowControl w:val="0"/>
        <w:spacing w:after="360" w:line="240" w:lineRule="auto"/>
        <w:jc w:val="left"/>
        <w:rPr>
          <w:rFonts w:eastAsia="Times New Roman" w:cs="Times New Roman"/>
          <w:b w:val="0"/>
          <w:color w:val="000000"/>
          <w:szCs w:val="28"/>
          <w:lang w:eastAsia="ru-RU"/>
        </w:rPr>
      </w:pPr>
      <w:bookmarkStart w:id="214" w:name="_Toc58683470"/>
      <w:r>
        <w:rPr>
          <w:rFonts w:eastAsia="Times New Roman" w:cs="Times New Roman"/>
          <w:color w:val="000000"/>
          <w:szCs w:val="28"/>
          <w:lang w:eastAsia="ru-RU"/>
        </w:rPr>
        <w:lastRenderedPageBreak/>
        <w:t xml:space="preserve">8. </w:t>
      </w:r>
      <w:r w:rsidRPr="00A4488F">
        <w:rPr>
          <w:rFonts w:eastAsia="Times New Roman" w:cs="Times New Roman"/>
          <w:color w:val="000000"/>
          <w:szCs w:val="28"/>
          <w:lang w:eastAsia="ru-RU"/>
        </w:rPr>
        <w:t>Тестирование транслятора</w:t>
      </w:r>
      <w:bookmarkEnd w:id="214"/>
    </w:p>
    <w:p w14:paraId="730A59A8" w14:textId="5D8E468D" w:rsidR="008700EC" w:rsidRDefault="008700EC" w:rsidP="00C81523">
      <w:pPr>
        <w:pStyle w:val="2"/>
        <w:spacing w:before="36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5" w:name="_2iq8gzs" w:colFirst="0" w:colLast="0"/>
      <w:bookmarkStart w:id="216" w:name="_Toc27341627"/>
      <w:bookmarkStart w:id="217" w:name="_Toc58683471"/>
      <w:bookmarkEnd w:id="215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8.1 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Общие положения</w:t>
      </w:r>
      <w:bookmarkEnd w:id="216"/>
      <w:bookmarkEnd w:id="217"/>
    </w:p>
    <w:p w14:paraId="6F1E7A83" w14:textId="64AC1142" w:rsidR="008700EC" w:rsidRDefault="008700EC" w:rsidP="008700EC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tab/>
      </w:r>
      <w:r>
        <w:rPr>
          <w:rFonts w:ascii="Times New Roman" w:hAnsi="Times New Roman" w:cs="Times New Roman"/>
          <w:sz w:val="28"/>
          <w:szCs w:val="28"/>
        </w:rPr>
        <w:t>При возникновении ошибки на каком-либо этапе трансляции, она обрабатывается в главном файле программы</w:t>
      </w:r>
      <w:r w:rsidRPr="009D379D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ошибка выводится на консоль и записывается в протокол работы.</w:t>
      </w:r>
    </w:p>
    <w:p w14:paraId="7F4EF6C9" w14:textId="334F6BCF" w:rsidR="008700EC" w:rsidRDefault="008700EC" w:rsidP="00C81523">
      <w:pPr>
        <w:pStyle w:val="2"/>
        <w:spacing w:before="36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8" w:name="_Toc27341628"/>
      <w:bookmarkStart w:id="219" w:name="_Toc58683472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8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2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Результаты тестирования</w:t>
      </w:r>
      <w:bookmarkEnd w:id="218"/>
      <w:bookmarkEnd w:id="219"/>
    </w:p>
    <w:p w14:paraId="135E7F53" w14:textId="36432AE4" w:rsidR="008700EC" w:rsidRPr="001C04FC" w:rsidRDefault="001C04FC" w:rsidP="00C81523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таблице </w:t>
      </w:r>
      <w:r w:rsidRPr="001C04FC">
        <w:rPr>
          <w:rFonts w:ascii="Times New Roman" w:hAnsi="Times New Roman" w:cs="Times New Roman"/>
          <w:sz w:val="28"/>
          <w:szCs w:val="28"/>
        </w:rPr>
        <w:t xml:space="preserve">8.1 </w:t>
      </w:r>
      <w:r>
        <w:rPr>
          <w:rFonts w:ascii="Times New Roman" w:hAnsi="Times New Roman" w:cs="Times New Roman"/>
          <w:sz w:val="28"/>
          <w:szCs w:val="28"/>
        </w:rPr>
        <w:t>приведены ошибки, генерируемые в процессе считывания входного файла, а также в процессе лексического, синтаксического и семантического анализов.</w:t>
      </w:r>
    </w:p>
    <w:p w14:paraId="3818D302" w14:textId="2B63D25D" w:rsidR="00366058" w:rsidRPr="009D379D" w:rsidRDefault="008700EC" w:rsidP="00741FE0">
      <w:pPr>
        <w:spacing w:before="240" w:after="240" w:line="20" w:lineRule="atLeast"/>
        <w:ind w:left="-709"/>
        <w:rPr>
          <w:rFonts w:ascii="Times New Roman" w:hAnsi="Times New Roman" w:cs="Times New Roman"/>
          <w:iCs/>
          <w:sz w:val="28"/>
          <w:szCs w:val="28"/>
        </w:rPr>
      </w:pPr>
      <w:r w:rsidRPr="009D379D">
        <w:rPr>
          <w:rFonts w:ascii="Times New Roman" w:hAnsi="Times New Roman" w:cs="Times New Roman"/>
          <w:iCs/>
          <w:sz w:val="28"/>
          <w:szCs w:val="28"/>
        </w:rPr>
        <w:t xml:space="preserve">Таблица 8.1 </w:t>
      </w:r>
      <w:r>
        <w:rPr>
          <w:rFonts w:ascii="Times New Roman" w:hAnsi="Times New Roman" w:cs="Times New Roman"/>
          <w:iCs/>
          <w:sz w:val="28"/>
          <w:szCs w:val="28"/>
        </w:rPr>
        <w:t>–</w:t>
      </w:r>
      <w:r w:rsidRPr="009D379D"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</w:rPr>
        <w:t>Результаты т</w:t>
      </w:r>
      <w:r w:rsidRPr="009D379D">
        <w:rPr>
          <w:rFonts w:ascii="Times New Roman" w:hAnsi="Times New Roman" w:cs="Times New Roman"/>
          <w:iCs/>
          <w:sz w:val="28"/>
          <w:szCs w:val="28"/>
        </w:rPr>
        <w:t>естировани</w:t>
      </w:r>
      <w:r>
        <w:rPr>
          <w:rFonts w:ascii="Times New Roman" w:hAnsi="Times New Roman" w:cs="Times New Roman"/>
          <w:iCs/>
          <w:sz w:val="28"/>
          <w:szCs w:val="28"/>
        </w:rPr>
        <w:t>я</w:t>
      </w:r>
      <w:r w:rsidRPr="009D379D"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</w:rPr>
        <w:t>транслятора</w:t>
      </w:r>
    </w:p>
    <w:tbl>
      <w:tblPr>
        <w:tblW w:w="10411" w:type="dxa"/>
        <w:tblInd w:w="-60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111"/>
        <w:gridCol w:w="6300"/>
      </w:tblGrid>
      <w:tr w:rsidR="008700EC" w:rsidRPr="009D379D" w14:paraId="4D5E57C4" w14:textId="77777777" w:rsidTr="00DF4E98">
        <w:tc>
          <w:tcPr>
            <w:tcW w:w="4111" w:type="dxa"/>
          </w:tcPr>
          <w:p w14:paraId="67B5686F" w14:textId="77777777" w:rsidR="008700EC" w:rsidRPr="009D379D" w:rsidRDefault="008700EC" w:rsidP="00F4644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300" w:type="dxa"/>
          </w:tcPr>
          <w:p w14:paraId="35746548" w14:textId="77777777" w:rsidR="008700EC" w:rsidRPr="009D379D" w:rsidRDefault="008700EC" w:rsidP="00F4644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8700EC" w:rsidRPr="009D379D" w14:paraId="07A0B416" w14:textId="77777777" w:rsidTr="00DF4E98">
        <w:tc>
          <w:tcPr>
            <w:tcW w:w="4111" w:type="dxa"/>
          </w:tcPr>
          <w:p w14:paraId="0E95B14A" w14:textId="77777777" w:rsidR="00C47FF0" w:rsidRPr="00297916" w:rsidRDefault="00C47FF0" w:rsidP="00C47FF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  <w:proofErr w:type="spellStart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maўn</w:t>
            </w:r>
            <w:proofErr w:type="spellEnd"/>
          </w:p>
          <w:p w14:paraId="1FBF0AEC" w14:textId="77777777" w:rsidR="00C47FF0" w:rsidRPr="00297916" w:rsidRDefault="00C47FF0" w:rsidP="00C47FF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{</w:t>
            </w:r>
          </w:p>
          <w:p w14:paraId="7F12CB8F" w14:textId="77777777" w:rsidR="00C47FF0" w:rsidRPr="00297916" w:rsidRDefault="00C47FF0" w:rsidP="00C47FF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</w:p>
          <w:p w14:paraId="3759E786" w14:textId="0F182643" w:rsidR="008700EC" w:rsidRPr="00297916" w:rsidRDefault="00C47FF0" w:rsidP="00C47FF0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}</w:t>
            </w:r>
          </w:p>
        </w:tc>
        <w:tc>
          <w:tcPr>
            <w:tcW w:w="6300" w:type="dxa"/>
          </w:tcPr>
          <w:p w14:paraId="0F13DA0C" w14:textId="2F1AC6CB" w:rsidR="008700EC" w:rsidRPr="00297916" w:rsidRDefault="00C47FF0" w:rsidP="00F4644D">
            <w:pPr>
              <w:widowControl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97916">
              <w:rPr>
                <w:rFonts w:ascii="Times New Roman" w:hAnsi="Times New Roman" w:cs="Times New Roman"/>
                <w:sz w:val="28"/>
                <w:szCs w:val="28"/>
              </w:rPr>
              <w:t>IN.111: Недопустимый символ в исходной файле (-</w:t>
            </w:r>
            <w:proofErr w:type="spellStart"/>
            <w:r w:rsidRPr="00297916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297916">
              <w:rPr>
                <w:rFonts w:ascii="Times New Roman" w:hAnsi="Times New Roman" w:cs="Times New Roman"/>
                <w:sz w:val="28"/>
                <w:szCs w:val="28"/>
              </w:rPr>
              <w:t>), строка 1, позиция 3</w:t>
            </w:r>
          </w:p>
        </w:tc>
      </w:tr>
      <w:tr w:rsidR="008700EC" w:rsidRPr="009D379D" w14:paraId="21299751" w14:textId="77777777" w:rsidTr="00DF4E98">
        <w:tc>
          <w:tcPr>
            <w:tcW w:w="4111" w:type="dxa"/>
          </w:tcPr>
          <w:p w14:paraId="36439B7C" w14:textId="77777777" w:rsidR="00C47FF0" w:rsidRPr="00297916" w:rsidRDefault="00C47FF0" w:rsidP="00C47FF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  <w:proofErr w:type="spellStart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main</w:t>
            </w:r>
            <w:proofErr w:type="spellEnd"/>
          </w:p>
          <w:p w14:paraId="5AB0C11B" w14:textId="77777777" w:rsidR="00C47FF0" w:rsidRPr="00297916" w:rsidRDefault="00C47FF0" w:rsidP="00C47FF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{</w:t>
            </w:r>
          </w:p>
          <w:p w14:paraId="49ED1993" w14:textId="77777777" w:rsidR="00C47FF0" w:rsidRPr="00297916" w:rsidRDefault="00C47FF0" w:rsidP="00C47FF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 xml:space="preserve"> </w:t>
            </w:r>
            <w:proofErr w:type="spellStart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print</w:t>
            </w:r>
            <w:proofErr w:type="spellEnd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 xml:space="preserve"> 'кавычки";</w:t>
            </w:r>
          </w:p>
          <w:p w14:paraId="05934ADE" w14:textId="27FB0468" w:rsidR="008700EC" w:rsidRPr="00297916" w:rsidRDefault="00C47FF0" w:rsidP="00C47FF0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}</w:t>
            </w:r>
          </w:p>
        </w:tc>
        <w:tc>
          <w:tcPr>
            <w:tcW w:w="6300" w:type="dxa"/>
          </w:tcPr>
          <w:p w14:paraId="7EABD57A" w14:textId="47942979" w:rsidR="008700EC" w:rsidRPr="00297916" w:rsidRDefault="00C47FF0" w:rsidP="00F4644D">
            <w:pPr>
              <w:widowControl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97916">
              <w:rPr>
                <w:rFonts w:ascii="Times New Roman" w:hAnsi="Times New Roman" w:cs="Times New Roman"/>
                <w:sz w:val="28"/>
                <w:szCs w:val="28"/>
              </w:rPr>
              <w:t>LEX.120: Элемент не распознан, строка 3, позиция 2</w:t>
            </w:r>
          </w:p>
        </w:tc>
      </w:tr>
      <w:tr w:rsidR="008700EC" w:rsidRPr="009D379D" w14:paraId="2F6ECBCC" w14:textId="77777777" w:rsidTr="00DF4E98">
        <w:tc>
          <w:tcPr>
            <w:tcW w:w="4111" w:type="dxa"/>
          </w:tcPr>
          <w:p w14:paraId="2FEF517E" w14:textId="77777777" w:rsidR="00C47FF0" w:rsidRPr="00297916" w:rsidRDefault="00C47FF0" w:rsidP="00C47FF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{</w:t>
            </w:r>
          </w:p>
          <w:p w14:paraId="0B162CF6" w14:textId="77777777" w:rsidR="00C47FF0" w:rsidRPr="00297916" w:rsidRDefault="00C47FF0" w:rsidP="00C47FF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 xml:space="preserve"> </w:t>
            </w:r>
            <w:proofErr w:type="spellStart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return</w:t>
            </w:r>
            <w:proofErr w:type="spellEnd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 xml:space="preserve"> 1;</w:t>
            </w:r>
          </w:p>
          <w:p w14:paraId="687019F1" w14:textId="6CC79934" w:rsidR="008700EC" w:rsidRPr="00297916" w:rsidRDefault="00C47FF0" w:rsidP="00C47FF0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}</w:t>
            </w:r>
          </w:p>
        </w:tc>
        <w:tc>
          <w:tcPr>
            <w:tcW w:w="6300" w:type="dxa"/>
          </w:tcPr>
          <w:p w14:paraId="2FA0306E" w14:textId="33DA6CF8" w:rsidR="008700EC" w:rsidRPr="00297916" w:rsidRDefault="00C47FF0" w:rsidP="00F4644D">
            <w:pPr>
              <w:widowControl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97916">
              <w:rPr>
                <w:rFonts w:ascii="Times New Roman" w:hAnsi="Times New Roman" w:cs="Times New Roman"/>
                <w:sz w:val="28"/>
                <w:szCs w:val="28"/>
              </w:rPr>
              <w:t>SEM.201</w:t>
            </w:r>
            <w:proofErr w:type="gramStart"/>
            <w:r w:rsidRPr="00297916">
              <w:rPr>
                <w:rFonts w:ascii="Times New Roman" w:hAnsi="Times New Roman" w:cs="Times New Roman"/>
                <w:sz w:val="28"/>
                <w:szCs w:val="28"/>
              </w:rPr>
              <w:t>: Отсутствует</w:t>
            </w:r>
            <w:proofErr w:type="gramEnd"/>
            <w:r w:rsidRPr="00297916">
              <w:rPr>
                <w:rFonts w:ascii="Times New Roman" w:hAnsi="Times New Roman" w:cs="Times New Roman"/>
                <w:sz w:val="28"/>
                <w:szCs w:val="28"/>
              </w:rPr>
              <w:t xml:space="preserve"> функция </w:t>
            </w:r>
            <w:proofErr w:type="spellStart"/>
            <w:r w:rsidRPr="00297916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</w:p>
        </w:tc>
      </w:tr>
      <w:tr w:rsidR="008700EC" w:rsidRPr="009D379D" w14:paraId="3E768861" w14:textId="77777777" w:rsidTr="00DF4E98">
        <w:tc>
          <w:tcPr>
            <w:tcW w:w="4111" w:type="dxa"/>
          </w:tcPr>
          <w:p w14:paraId="7184CDF9" w14:textId="400BDB8D" w:rsidR="00C47FF0" w:rsidRPr="00297916" w:rsidRDefault="00C47FF0" w:rsidP="00F4644D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979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="008700EC" w:rsidRPr="002979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in</w:t>
            </w:r>
          </w:p>
          <w:p w14:paraId="488D10CC" w14:textId="5D93287B" w:rsidR="008700EC" w:rsidRPr="00297916" w:rsidRDefault="008700EC" w:rsidP="00F4644D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979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6CA4B15" w14:textId="3ED79CFE" w:rsidR="008700EC" w:rsidRPr="00297916" w:rsidRDefault="00C47FF0" w:rsidP="00F4644D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979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f number n = “123”;</w:t>
            </w:r>
          </w:p>
          <w:p w14:paraId="6B00A217" w14:textId="52213A80" w:rsidR="00C47FF0" w:rsidRPr="00297916" w:rsidRDefault="00C47FF0" w:rsidP="00F4644D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979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1;</w:t>
            </w:r>
          </w:p>
          <w:p w14:paraId="79AF50D2" w14:textId="77777777" w:rsidR="008700EC" w:rsidRPr="00297916" w:rsidRDefault="008700EC" w:rsidP="00F4644D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979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300" w:type="dxa"/>
          </w:tcPr>
          <w:p w14:paraId="55BC9394" w14:textId="0F6F44E0" w:rsidR="008700EC" w:rsidRPr="00297916" w:rsidRDefault="00DF4E98" w:rsidP="00F4644D">
            <w:pPr>
              <w:widowControl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97916">
              <w:rPr>
                <w:rFonts w:ascii="Times New Roman" w:hAnsi="Times New Roman" w:cs="Times New Roman"/>
                <w:sz w:val="28"/>
                <w:szCs w:val="28"/>
              </w:rPr>
              <w:t>SEM.210: Тип присваемого значения не соответствует типу идентификатора, строка 3</w:t>
            </w:r>
          </w:p>
        </w:tc>
      </w:tr>
      <w:tr w:rsidR="008700EC" w:rsidRPr="009D379D" w14:paraId="5B400693" w14:textId="77777777" w:rsidTr="00DF4E98">
        <w:tc>
          <w:tcPr>
            <w:tcW w:w="4111" w:type="dxa"/>
          </w:tcPr>
          <w:p w14:paraId="7603A636" w14:textId="77777777" w:rsidR="00C222A4" w:rsidRPr="00297916" w:rsidRDefault="00C222A4" w:rsidP="00C222A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  <w:proofErr w:type="spellStart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number</w:t>
            </w:r>
            <w:proofErr w:type="spellEnd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 xml:space="preserve"> </w:t>
            </w:r>
            <w:proofErr w:type="spellStart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function</w:t>
            </w:r>
            <w:proofErr w:type="spellEnd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 xml:space="preserve"> f (</w:t>
            </w:r>
            <w:proofErr w:type="spellStart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string</w:t>
            </w:r>
            <w:proofErr w:type="spellEnd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 xml:space="preserve"> n) </w:t>
            </w:r>
          </w:p>
          <w:p w14:paraId="050C6DC4" w14:textId="77777777" w:rsidR="00C222A4" w:rsidRPr="00297916" w:rsidRDefault="00C222A4" w:rsidP="00C222A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{</w:t>
            </w:r>
          </w:p>
          <w:p w14:paraId="48DBAD54" w14:textId="77777777" w:rsidR="00C222A4" w:rsidRPr="00297916" w:rsidRDefault="00C222A4" w:rsidP="00C222A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  <w:proofErr w:type="spellStart"/>
            <w:proofErr w:type="gramStart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if</w:t>
            </w:r>
            <w:proofErr w:type="spellEnd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(</w:t>
            </w:r>
            <w:proofErr w:type="gramEnd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n &gt; '1') =&gt; n = n * 5;</w:t>
            </w:r>
          </w:p>
          <w:p w14:paraId="2E95410A" w14:textId="77777777" w:rsidR="00C222A4" w:rsidRPr="00297916" w:rsidRDefault="00C222A4" w:rsidP="00C222A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  <w:proofErr w:type="spellStart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return</w:t>
            </w:r>
            <w:proofErr w:type="spellEnd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 xml:space="preserve"> </w:t>
            </w:r>
            <w:proofErr w:type="spellStart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true</w:t>
            </w:r>
            <w:proofErr w:type="spellEnd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;</w:t>
            </w:r>
          </w:p>
          <w:p w14:paraId="2EECE816" w14:textId="77777777" w:rsidR="00C222A4" w:rsidRPr="00297916" w:rsidRDefault="00C222A4" w:rsidP="00C222A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}</w:t>
            </w:r>
          </w:p>
          <w:p w14:paraId="51906A75" w14:textId="77777777" w:rsidR="00C222A4" w:rsidRPr="00297916" w:rsidRDefault="00C222A4" w:rsidP="00C222A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  <w:proofErr w:type="spellStart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main</w:t>
            </w:r>
            <w:proofErr w:type="spellEnd"/>
          </w:p>
          <w:p w14:paraId="2C50FBDF" w14:textId="77777777" w:rsidR="00C222A4" w:rsidRPr="00297916" w:rsidRDefault="00C222A4" w:rsidP="00C222A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{</w:t>
            </w:r>
          </w:p>
          <w:p w14:paraId="39DB6D08" w14:textId="77777777" w:rsidR="00C222A4" w:rsidRPr="00297916" w:rsidRDefault="00C222A4" w:rsidP="00C222A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 xml:space="preserve">def ubyte </w:t>
            </w:r>
            <w:proofErr w:type="spellStart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res</w:t>
            </w:r>
            <w:proofErr w:type="spellEnd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 xml:space="preserve"> = </w:t>
            </w:r>
            <w:proofErr w:type="gramStart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f(</w:t>
            </w:r>
            <w:proofErr w:type="gramEnd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123);</w:t>
            </w:r>
          </w:p>
          <w:p w14:paraId="31F2AFA3" w14:textId="77777777" w:rsidR="00C222A4" w:rsidRPr="00297916" w:rsidRDefault="00C222A4" w:rsidP="00C222A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  <w:proofErr w:type="spellStart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return</w:t>
            </w:r>
            <w:proofErr w:type="spellEnd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 xml:space="preserve"> 1;</w:t>
            </w:r>
          </w:p>
          <w:p w14:paraId="4648D0FD" w14:textId="77777777" w:rsidR="00C222A4" w:rsidRPr="00297916" w:rsidRDefault="00C222A4" w:rsidP="00C222A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}</w:t>
            </w:r>
          </w:p>
          <w:p w14:paraId="1CE2F64E" w14:textId="6539D094" w:rsidR="00DF4E98" w:rsidRPr="00297916" w:rsidRDefault="00DF4E98" w:rsidP="00F4644D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300" w:type="dxa"/>
          </w:tcPr>
          <w:p w14:paraId="6EEE716C" w14:textId="77777777" w:rsidR="00C222A4" w:rsidRPr="00297916" w:rsidRDefault="00C222A4" w:rsidP="00C222A4">
            <w:pPr>
              <w:widowControl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97916">
              <w:rPr>
                <w:rFonts w:ascii="Times New Roman" w:hAnsi="Times New Roman" w:cs="Times New Roman"/>
                <w:sz w:val="28"/>
                <w:szCs w:val="28"/>
              </w:rPr>
              <w:t>SEM.208: Неверные типы параметров у вызываемой функции, строка 8</w:t>
            </w:r>
          </w:p>
          <w:p w14:paraId="4C8241D5" w14:textId="77777777" w:rsidR="00C222A4" w:rsidRPr="00297916" w:rsidRDefault="00C222A4" w:rsidP="00C222A4">
            <w:pPr>
              <w:widowControl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97916">
              <w:rPr>
                <w:rFonts w:ascii="Times New Roman" w:hAnsi="Times New Roman" w:cs="Times New Roman"/>
                <w:sz w:val="28"/>
                <w:szCs w:val="28"/>
              </w:rPr>
              <w:t>SEM.211: Сравнение разных типов данных, строка 3</w:t>
            </w:r>
          </w:p>
          <w:p w14:paraId="3C245D20" w14:textId="77777777" w:rsidR="00C222A4" w:rsidRPr="00297916" w:rsidRDefault="00C222A4" w:rsidP="00C222A4">
            <w:pPr>
              <w:widowControl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97916">
              <w:rPr>
                <w:rFonts w:ascii="Times New Roman" w:hAnsi="Times New Roman" w:cs="Times New Roman"/>
                <w:sz w:val="28"/>
                <w:szCs w:val="28"/>
              </w:rPr>
              <w:t>SEM.212</w:t>
            </w:r>
            <w:proofErr w:type="gramStart"/>
            <w:r w:rsidRPr="00297916">
              <w:rPr>
                <w:rFonts w:ascii="Times New Roman" w:hAnsi="Times New Roman" w:cs="Times New Roman"/>
                <w:sz w:val="28"/>
                <w:szCs w:val="28"/>
              </w:rPr>
              <w:t>: Недопустимо</w:t>
            </w:r>
            <w:proofErr w:type="gramEnd"/>
            <w:r w:rsidRPr="00297916">
              <w:rPr>
                <w:rFonts w:ascii="Times New Roman" w:hAnsi="Times New Roman" w:cs="Times New Roman"/>
                <w:sz w:val="28"/>
                <w:szCs w:val="28"/>
              </w:rPr>
              <w:t xml:space="preserve"> использование арифметических операций над типом </w:t>
            </w:r>
            <w:proofErr w:type="spellStart"/>
            <w:r w:rsidRPr="00297916">
              <w:rPr>
                <w:rFonts w:ascii="Times New Roman" w:hAnsi="Times New Roman" w:cs="Times New Roman"/>
                <w:sz w:val="28"/>
                <w:szCs w:val="28"/>
              </w:rPr>
              <w:t>string</w:t>
            </w:r>
            <w:proofErr w:type="spellEnd"/>
            <w:r w:rsidRPr="00297916">
              <w:rPr>
                <w:rFonts w:ascii="Times New Roman" w:hAnsi="Times New Roman" w:cs="Times New Roman"/>
                <w:sz w:val="28"/>
                <w:szCs w:val="28"/>
              </w:rPr>
              <w:t>, строка 3</w:t>
            </w:r>
          </w:p>
          <w:p w14:paraId="5A1558CF" w14:textId="77777777" w:rsidR="00C222A4" w:rsidRPr="00297916" w:rsidRDefault="00C222A4" w:rsidP="00C222A4">
            <w:pPr>
              <w:widowControl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97916">
              <w:rPr>
                <w:rFonts w:ascii="Times New Roman" w:hAnsi="Times New Roman" w:cs="Times New Roman"/>
                <w:sz w:val="28"/>
                <w:szCs w:val="28"/>
              </w:rPr>
              <w:t>SEM.209</w:t>
            </w:r>
            <w:proofErr w:type="gramStart"/>
            <w:r w:rsidRPr="00297916">
              <w:rPr>
                <w:rFonts w:ascii="Times New Roman" w:hAnsi="Times New Roman" w:cs="Times New Roman"/>
                <w:sz w:val="28"/>
                <w:szCs w:val="28"/>
              </w:rPr>
              <w:t>: Недопустимо</w:t>
            </w:r>
            <w:proofErr w:type="gramEnd"/>
            <w:r w:rsidRPr="00297916">
              <w:rPr>
                <w:rFonts w:ascii="Times New Roman" w:hAnsi="Times New Roman" w:cs="Times New Roman"/>
                <w:sz w:val="28"/>
                <w:szCs w:val="28"/>
              </w:rPr>
              <w:t xml:space="preserve"> использование разных типов данных в одном выражении, строка 3</w:t>
            </w:r>
          </w:p>
          <w:p w14:paraId="4A0FCD33" w14:textId="62DC94D4" w:rsidR="00366058" w:rsidRPr="00297916" w:rsidRDefault="00C222A4" w:rsidP="00741FE0">
            <w:pPr>
              <w:widowControl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97916">
              <w:rPr>
                <w:rFonts w:ascii="Times New Roman" w:hAnsi="Times New Roman" w:cs="Times New Roman"/>
                <w:sz w:val="28"/>
                <w:szCs w:val="28"/>
              </w:rPr>
              <w:t>SEM.203: Возвращаемый тип не соответствует типу функции, строка 4</w:t>
            </w:r>
          </w:p>
        </w:tc>
      </w:tr>
      <w:tr w:rsidR="008700EC" w:rsidRPr="009D379D" w14:paraId="32806D4A" w14:textId="77777777" w:rsidTr="00DF4E98">
        <w:tc>
          <w:tcPr>
            <w:tcW w:w="4111" w:type="dxa"/>
          </w:tcPr>
          <w:p w14:paraId="7792BD16" w14:textId="77777777" w:rsidR="00FF2448" w:rsidRPr="00297916" w:rsidRDefault="00FF2448" w:rsidP="00FF244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  <w:proofErr w:type="spellStart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lastRenderedPageBreak/>
              <w:t>main</w:t>
            </w:r>
            <w:proofErr w:type="spellEnd"/>
          </w:p>
          <w:p w14:paraId="536CF977" w14:textId="77777777" w:rsidR="00FF2448" w:rsidRPr="00297916" w:rsidRDefault="00FF2448" w:rsidP="00FF244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{</w:t>
            </w:r>
          </w:p>
          <w:p w14:paraId="16AB2978" w14:textId="77777777" w:rsidR="00FF2448" w:rsidRPr="00297916" w:rsidRDefault="00FF2448" w:rsidP="00FF244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 xml:space="preserve"> def </w:t>
            </w:r>
            <w:proofErr w:type="spellStart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number</w:t>
            </w:r>
            <w:proofErr w:type="spellEnd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 xml:space="preserve"> n = (3+(2 * 5);</w:t>
            </w:r>
          </w:p>
          <w:p w14:paraId="3A380D30" w14:textId="3F628EE6" w:rsidR="008700EC" w:rsidRPr="00297916" w:rsidRDefault="00FF2448" w:rsidP="00FF2448">
            <w:pPr>
              <w:widowControl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}</w:t>
            </w:r>
          </w:p>
        </w:tc>
        <w:tc>
          <w:tcPr>
            <w:tcW w:w="6300" w:type="dxa"/>
          </w:tcPr>
          <w:p w14:paraId="135EAF86" w14:textId="7B486301" w:rsidR="008700EC" w:rsidRPr="00297916" w:rsidRDefault="00FF2448" w:rsidP="00F4644D">
            <w:pPr>
              <w:widowControl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97916">
              <w:rPr>
                <w:rFonts w:ascii="Times New Roman" w:hAnsi="Times New Roman" w:cs="Times New Roman"/>
                <w:sz w:val="28"/>
                <w:szCs w:val="28"/>
              </w:rPr>
              <w:t>SYN.605: Ошибка в арифметическом выражении, строка 3</w:t>
            </w:r>
          </w:p>
        </w:tc>
      </w:tr>
      <w:tr w:rsidR="008700EC" w:rsidRPr="009D379D" w14:paraId="7CD769A6" w14:textId="77777777" w:rsidTr="00DF4E98">
        <w:tc>
          <w:tcPr>
            <w:tcW w:w="4111" w:type="dxa"/>
          </w:tcPr>
          <w:p w14:paraId="15C2518C" w14:textId="77777777" w:rsidR="00FF2448" w:rsidRPr="00297916" w:rsidRDefault="00FF2448" w:rsidP="00FF244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  <w:proofErr w:type="spellStart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main</w:t>
            </w:r>
            <w:proofErr w:type="spellEnd"/>
          </w:p>
          <w:p w14:paraId="5ABF29DF" w14:textId="77777777" w:rsidR="00FF2448" w:rsidRPr="00297916" w:rsidRDefault="00FF2448" w:rsidP="00FF244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{</w:t>
            </w:r>
          </w:p>
          <w:p w14:paraId="72B62AD2" w14:textId="2D801DD7" w:rsidR="00FF2448" w:rsidRPr="00297916" w:rsidRDefault="00BB3CE5" w:rsidP="00FF244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="00FF2448"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 xml:space="preserve">def </w:t>
            </w:r>
            <w:proofErr w:type="spellStart"/>
            <w:r w:rsidR="00FF2448"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number</w:t>
            </w:r>
            <w:proofErr w:type="spellEnd"/>
            <w:r w:rsidR="00FF2448"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 xml:space="preserve"> i;</w:t>
            </w:r>
          </w:p>
          <w:p w14:paraId="5195C02F" w14:textId="77777777" w:rsidR="00FF2448" w:rsidRPr="00297916" w:rsidRDefault="00FF2448" w:rsidP="00FF244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 xml:space="preserve"> </w:t>
            </w:r>
            <w:proofErr w:type="spellStart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for</w:t>
            </w:r>
            <w:proofErr w:type="spellEnd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 xml:space="preserve"> i </w:t>
            </w:r>
            <w:proofErr w:type="spellStart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in</w:t>
            </w:r>
            <w:proofErr w:type="spellEnd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 xml:space="preserve"> </w:t>
            </w:r>
            <w:proofErr w:type="gramStart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0..</w:t>
            </w:r>
            <w:proofErr w:type="gramEnd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 xml:space="preserve"> </w:t>
            </w:r>
            <w:proofErr w:type="spellStart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in</w:t>
            </w:r>
            <w:proofErr w:type="spellEnd"/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 xml:space="preserve"> i++</w:t>
            </w:r>
          </w:p>
          <w:p w14:paraId="6E948982" w14:textId="7877B0D3" w:rsidR="00FF2448" w:rsidRPr="00297916" w:rsidRDefault="00FF2448" w:rsidP="00FF244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 xml:space="preserve"> {</w:t>
            </w:r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}</w:t>
            </w:r>
          </w:p>
          <w:p w14:paraId="536C418D" w14:textId="77777777" w:rsidR="00FF2448" w:rsidRPr="00297916" w:rsidRDefault="00FF2448" w:rsidP="00FF244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  <w:r w:rsidRPr="00297916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}</w:t>
            </w:r>
          </w:p>
          <w:p w14:paraId="4950C0D2" w14:textId="47DA1E1E" w:rsidR="008700EC" w:rsidRPr="00297916" w:rsidRDefault="008700EC" w:rsidP="00F4644D">
            <w:pPr>
              <w:widowControl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300" w:type="dxa"/>
          </w:tcPr>
          <w:p w14:paraId="3A021474" w14:textId="20BC56F8" w:rsidR="008700EC" w:rsidRPr="00297916" w:rsidRDefault="00E578B9" w:rsidP="00F4644D">
            <w:pPr>
              <w:widowControl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97916">
              <w:rPr>
                <w:rFonts w:ascii="Times New Roman" w:hAnsi="Times New Roman" w:cs="Times New Roman"/>
                <w:sz w:val="28"/>
                <w:szCs w:val="28"/>
              </w:rPr>
              <w:t>SYN.610: Ошибка в аргументах диапазона цикла, строка 4</w:t>
            </w:r>
          </w:p>
        </w:tc>
      </w:tr>
      <w:tr w:rsidR="00F0412C" w:rsidRPr="009D379D" w14:paraId="5F626C43" w14:textId="77777777" w:rsidTr="00DF4E98">
        <w:tc>
          <w:tcPr>
            <w:tcW w:w="4111" w:type="dxa"/>
          </w:tcPr>
          <w:p w14:paraId="7C66D7C9" w14:textId="77777777" w:rsidR="00F0412C" w:rsidRPr="00F0412C" w:rsidRDefault="00F0412C" w:rsidP="00F0412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  <w:proofErr w:type="spellStart"/>
            <w:r w:rsidRPr="00F0412C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main</w:t>
            </w:r>
            <w:proofErr w:type="spellEnd"/>
          </w:p>
          <w:p w14:paraId="107143AB" w14:textId="77777777" w:rsidR="00F0412C" w:rsidRPr="00F0412C" w:rsidRDefault="00F0412C" w:rsidP="00F0412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  <w:r w:rsidRPr="00F0412C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{</w:t>
            </w:r>
          </w:p>
          <w:p w14:paraId="643D9E28" w14:textId="77777777" w:rsidR="00F0412C" w:rsidRPr="00F0412C" w:rsidRDefault="00F0412C" w:rsidP="00F0412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  <w:proofErr w:type="spellStart"/>
            <w:proofErr w:type="gramStart"/>
            <w:r w:rsidRPr="00F0412C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if</w:t>
            </w:r>
            <w:proofErr w:type="spellEnd"/>
            <w:r w:rsidRPr="00F0412C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(</w:t>
            </w:r>
            <w:proofErr w:type="gramEnd"/>
            <w:r w:rsidRPr="00F0412C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 xml:space="preserve">1==2) =&gt; </w:t>
            </w:r>
            <w:proofErr w:type="spellStart"/>
            <w:r w:rsidRPr="00F0412C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return</w:t>
            </w:r>
            <w:proofErr w:type="spellEnd"/>
            <w:r w:rsidRPr="00F0412C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 xml:space="preserve"> 2;</w:t>
            </w:r>
          </w:p>
          <w:p w14:paraId="2AE956B9" w14:textId="77777777" w:rsidR="00F0412C" w:rsidRPr="00F0412C" w:rsidRDefault="00F0412C" w:rsidP="00F0412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  <w:proofErr w:type="spellStart"/>
            <w:r w:rsidRPr="00F0412C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else</w:t>
            </w:r>
            <w:proofErr w:type="spellEnd"/>
            <w:r w:rsidRPr="00F0412C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 xml:space="preserve"> =&gt; </w:t>
            </w:r>
            <w:proofErr w:type="spellStart"/>
            <w:r w:rsidRPr="00F0412C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return</w:t>
            </w:r>
            <w:proofErr w:type="spellEnd"/>
            <w:r w:rsidRPr="00F0412C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 xml:space="preserve"> 1;</w:t>
            </w:r>
          </w:p>
          <w:p w14:paraId="54B0CA27" w14:textId="59EDBFD5" w:rsidR="00F0412C" w:rsidRPr="00F0412C" w:rsidRDefault="00F0412C" w:rsidP="00F0412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  <w:proofErr w:type="spellStart"/>
            <w:r w:rsidRPr="00F0412C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else</w:t>
            </w:r>
            <w:proofErr w:type="spellEnd"/>
            <w:r w:rsidRPr="00F0412C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=&gt; </w:t>
            </w:r>
            <w:proofErr w:type="spellStart"/>
            <w:r w:rsidRPr="00F0412C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return</w:t>
            </w:r>
            <w:proofErr w:type="spellEnd"/>
            <w:r w:rsidRPr="00F0412C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 xml:space="preserve"> 0;</w:t>
            </w:r>
          </w:p>
          <w:p w14:paraId="1D4816EE" w14:textId="77777777" w:rsidR="00F0412C" w:rsidRPr="00F0412C" w:rsidRDefault="00F0412C" w:rsidP="00F0412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  <w:r w:rsidRPr="00F0412C"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  <w:t>}</w:t>
            </w:r>
          </w:p>
          <w:p w14:paraId="510AE36F" w14:textId="77777777" w:rsidR="00F0412C" w:rsidRPr="00297916" w:rsidRDefault="00F0412C" w:rsidP="00FF244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ru-BY"/>
              </w:rPr>
            </w:pPr>
          </w:p>
        </w:tc>
        <w:tc>
          <w:tcPr>
            <w:tcW w:w="6300" w:type="dxa"/>
          </w:tcPr>
          <w:p w14:paraId="29C400E0" w14:textId="7C252086" w:rsidR="00F0412C" w:rsidRPr="00297916" w:rsidRDefault="00F0412C" w:rsidP="00F4644D">
            <w:pPr>
              <w:widowControl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0412C">
              <w:rPr>
                <w:rFonts w:ascii="Times New Roman" w:hAnsi="Times New Roman" w:cs="Times New Roman"/>
                <w:sz w:val="28"/>
                <w:szCs w:val="28"/>
              </w:rPr>
              <w:t>SYN.607: Ошибка в условной конструкции, строка 5</w:t>
            </w:r>
          </w:p>
        </w:tc>
      </w:tr>
    </w:tbl>
    <w:p w14:paraId="716693BD" w14:textId="687722EB" w:rsidR="00026FD8" w:rsidRDefault="00026FD8" w:rsidP="000220BE">
      <w:pPr>
        <w:rPr>
          <w:rFonts w:ascii="Times New Roman" w:hAnsi="Times New Roman" w:cs="Times New Roman"/>
          <w:sz w:val="28"/>
          <w:szCs w:val="28"/>
        </w:rPr>
      </w:pPr>
    </w:p>
    <w:p w14:paraId="3D8389C8" w14:textId="4249A31D" w:rsidR="008C0B29" w:rsidRDefault="008C0B29" w:rsidP="000220BE">
      <w:pPr>
        <w:rPr>
          <w:rFonts w:ascii="Times New Roman" w:hAnsi="Times New Roman" w:cs="Times New Roman"/>
          <w:sz w:val="28"/>
          <w:szCs w:val="28"/>
        </w:rPr>
      </w:pPr>
    </w:p>
    <w:p w14:paraId="1E03785D" w14:textId="062D3FAF" w:rsidR="00E44169" w:rsidRDefault="00E44169" w:rsidP="000220BE">
      <w:pPr>
        <w:rPr>
          <w:rFonts w:ascii="Times New Roman" w:hAnsi="Times New Roman" w:cs="Times New Roman"/>
          <w:sz w:val="28"/>
          <w:szCs w:val="28"/>
        </w:rPr>
      </w:pPr>
    </w:p>
    <w:p w14:paraId="10F0E362" w14:textId="044FF308" w:rsidR="00E44169" w:rsidRDefault="00E44169" w:rsidP="000220BE">
      <w:pPr>
        <w:rPr>
          <w:rFonts w:ascii="Times New Roman" w:hAnsi="Times New Roman" w:cs="Times New Roman"/>
          <w:sz w:val="28"/>
          <w:szCs w:val="28"/>
        </w:rPr>
      </w:pPr>
    </w:p>
    <w:p w14:paraId="0A2B37E0" w14:textId="370B482B" w:rsidR="00E44169" w:rsidRDefault="00E44169" w:rsidP="000220BE">
      <w:pPr>
        <w:rPr>
          <w:rFonts w:ascii="Times New Roman" w:hAnsi="Times New Roman" w:cs="Times New Roman"/>
          <w:sz w:val="28"/>
          <w:szCs w:val="28"/>
        </w:rPr>
      </w:pPr>
    </w:p>
    <w:p w14:paraId="46DC7183" w14:textId="11FB8AE8" w:rsidR="00E44169" w:rsidRDefault="00E44169" w:rsidP="000220BE">
      <w:pPr>
        <w:rPr>
          <w:rFonts w:ascii="Times New Roman" w:hAnsi="Times New Roman" w:cs="Times New Roman"/>
          <w:sz w:val="28"/>
          <w:szCs w:val="28"/>
        </w:rPr>
      </w:pPr>
    </w:p>
    <w:p w14:paraId="7A0C915D" w14:textId="4F3187A2" w:rsidR="00E44169" w:rsidRDefault="00E44169" w:rsidP="000220BE">
      <w:pPr>
        <w:rPr>
          <w:rFonts w:ascii="Times New Roman" w:hAnsi="Times New Roman" w:cs="Times New Roman"/>
          <w:sz w:val="28"/>
          <w:szCs w:val="28"/>
        </w:rPr>
      </w:pPr>
    </w:p>
    <w:p w14:paraId="3A2D2C97" w14:textId="7214756B" w:rsidR="00E44169" w:rsidRDefault="00E44169" w:rsidP="000220BE">
      <w:pPr>
        <w:rPr>
          <w:rFonts w:ascii="Times New Roman" w:hAnsi="Times New Roman" w:cs="Times New Roman"/>
          <w:sz w:val="28"/>
          <w:szCs w:val="28"/>
        </w:rPr>
      </w:pPr>
    </w:p>
    <w:p w14:paraId="15E97E8A" w14:textId="39A82091" w:rsidR="00E44169" w:rsidRDefault="00E44169" w:rsidP="000220BE">
      <w:pPr>
        <w:rPr>
          <w:rFonts w:ascii="Times New Roman" w:hAnsi="Times New Roman" w:cs="Times New Roman"/>
          <w:sz w:val="28"/>
          <w:szCs w:val="28"/>
        </w:rPr>
      </w:pPr>
    </w:p>
    <w:p w14:paraId="01F62981" w14:textId="5BA2F0A2" w:rsidR="00E44169" w:rsidRDefault="00E44169" w:rsidP="000220BE">
      <w:pPr>
        <w:rPr>
          <w:rFonts w:ascii="Times New Roman" w:hAnsi="Times New Roman" w:cs="Times New Roman"/>
          <w:sz w:val="28"/>
          <w:szCs w:val="28"/>
        </w:rPr>
      </w:pPr>
    </w:p>
    <w:p w14:paraId="14F66E98" w14:textId="4CFD6B60" w:rsidR="00E44169" w:rsidRDefault="00E44169" w:rsidP="000220BE">
      <w:pPr>
        <w:rPr>
          <w:rFonts w:ascii="Times New Roman" w:hAnsi="Times New Roman" w:cs="Times New Roman"/>
          <w:sz w:val="28"/>
          <w:szCs w:val="28"/>
        </w:rPr>
      </w:pPr>
    </w:p>
    <w:p w14:paraId="310D1785" w14:textId="5E4C1465" w:rsidR="00E44169" w:rsidRDefault="00E44169" w:rsidP="000220BE">
      <w:pPr>
        <w:rPr>
          <w:rFonts w:ascii="Times New Roman" w:hAnsi="Times New Roman" w:cs="Times New Roman"/>
          <w:sz w:val="28"/>
          <w:szCs w:val="28"/>
        </w:rPr>
      </w:pPr>
    </w:p>
    <w:p w14:paraId="27B740AF" w14:textId="3C3932D2" w:rsidR="00E44169" w:rsidRDefault="00E44169" w:rsidP="000220BE">
      <w:pPr>
        <w:rPr>
          <w:rFonts w:ascii="Times New Roman" w:hAnsi="Times New Roman" w:cs="Times New Roman"/>
          <w:sz w:val="28"/>
          <w:szCs w:val="28"/>
        </w:rPr>
      </w:pPr>
    </w:p>
    <w:p w14:paraId="795F736F" w14:textId="04580C06" w:rsidR="00E44169" w:rsidRDefault="00E44169" w:rsidP="000220BE">
      <w:pPr>
        <w:rPr>
          <w:rFonts w:ascii="Times New Roman" w:hAnsi="Times New Roman" w:cs="Times New Roman"/>
          <w:sz w:val="28"/>
          <w:szCs w:val="28"/>
        </w:rPr>
      </w:pPr>
    </w:p>
    <w:p w14:paraId="40D2005F" w14:textId="53650D35" w:rsidR="00E44169" w:rsidRDefault="00E44169" w:rsidP="000220BE">
      <w:pPr>
        <w:rPr>
          <w:rFonts w:ascii="Times New Roman" w:hAnsi="Times New Roman" w:cs="Times New Roman"/>
          <w:sz w:val="28"/>
          <w:szCs w:val="28"/>
        </w:rPr>
      </w:pPr>
    </w:p>
    <w:p w14:paraId="645E42F8" w14:textId="781C476A" w:rsidR="00E44169" w:rsidRPr="00E44169" w:rsidRDefault="00E44169" w:rsidP="00E44169">
      <w:pPr>
        <w:pStyle w:val="1"/>
        <w:spacing w:before="360" w:after="240" w:line="240" w:lineRule="auto"/>
        <w:rPr>
          <w:rFonts w:cs="Times New Roman"/>
          <w:color w:val="auto"/>
          <w:szCs w:val="28"/>
        </w:rPr>
      </w:pPr>
      <w:bookmarkStart w:id="220" w:name="_Toc501592549"/>
      <w:bookmarkStart w:id="221" w:name="_Toc58683473"/>
      <w:r w:rsidRPr="00E44169">
        <w:rPr>
          <w:rFonts w:cs="Times New Roman"/>
          <w:color w:val="auto"/>
          <w:szCs w:val="28"/>
        </w:rPr>
        <w:lastRenderedPageBreak/>
        <w:t>Заключение</w:t>
      </w:r>
      <w:bookmarkEnd w:id="220"/>
      <w:bookmarkEnd w:id="221"/>
    </w:p>
    <w:p w14:paraId="0F3C1996" w14:textId="649DA1B8" w:rsidR="00E44169" w:rsidRPr="00ED2B0C" w:rsidRDefault="00E44169" w:rsidP="00E44169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В ходе выполнения курсовой работы был разработан транслятор для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DDA</w:t>
      </w:r>
      <w:r w:rsidRPr="008B49E3">
        <w:rPr>
          <w:rFonts w:ascii="Times New Roman" w:hAnsi="Times New Roman" w:cs="Times New Roman"/>
          <w:sz w:val="28"/>
          <w:szCs w:val="28"/>
        </w:rPr>
        <w:t>-20</w:t>
      </w:r>
      <w:r w:rsidRPr="00E44169">
        <w:rPr>
          <w:rFonts w:ascii="Times New Roman" w:hAnsi="Times New Roman" w:cs="Times New Roman"/>
          <w:sz w:val="28"/>
          <w:szCs w:val="28"/>
        </w:rPr>
        <w:t>20</w:t>
      </w:r>
      <w:r w:rsidRPr="009D379D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0FAE3BC7" w14:textId="0E51F274" w:rsidR="00E44169" w:rsidRDefault="00E44169" w:rsidP="00E44169">
      <w:pPr>
        <w:pStyle w:val="a7"/>
        <w:numPr>
          <w:ilvl w:val="0"/>
          <w:numId w:val="21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ованы 4 арифметических оператора для вычисления выражений;</w:t>
      </w:r>
    </w:p>
    <w:p w14:paraId="6D752BE4" w14:textId="71F50C4B" w:rsidR="00E44169" w:rsidRDefault="00BF00E7" w:rsidP="00E44169">
      <w:pPr>
        <w:pStyle w:val="a7"/>
        <w:numPr>
          <w:ilvl w:val="0"/>
          <w:numId w:val="21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здано </w:t>
      </w:r>
      <w:r w:rsidR="00E44169" w:rsidRPr="00E44169">
        <w:rPr>
          <w:rFonts w:ascii="Times New Roman" w:hAnsi="Times New Roman" w:cs="Times New Roman"/>
          <w:sz w:val="28"/>
          <w:szCs w:val="28"/>
        </w:rPr>
        <w:t>3</w:t>
      </w:r>
      <w:r w:rsidR="00E44169">
        <w:rPr>
          <w:rFonts w:ascii="Times New Roman" w:hAnsi="Times New Roman" w:cs="Times New Roman"/>
          <w:sz w:val="28"/>
          <w:szCs w:val="28"/>
        </w:rPr>
        <w:t xml:space="preserve"> битовых оператора для вычисления выражений;</w:t>
      </w:r>
    </w:p>
    <w:p w14:paraId="78CF011D" w14:textId="22E6DA57" w:rsidR="00E44169" w:rsidRDefault="00E44169" w:rsidP="00F4644D">
      <w:pPr>
        <w:pStyle w:val="a7"/>
        <w:numPr>
          <w:ilvl w:val="0"/>
          <w:numId w:val="21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4169">
        <w:rPr>
          <w:rFonts w:ascii="Times New Roman" w:hAnsi="Times New Roman" w:cs="Times New Roman"/>
          <w:sz w:val="28"/>
          <w:szCs w:val="28"/>
        </w:rPr>
        <w:t>Реализованы 6 оператор</w:t>
      </w:r>
      <w:r w:rsidR="00935BC6">
        <w:rPr>
          <w:rFonts w:ascii="Times New Roman" w:hAnsi="Times New Roman" w:cs="Times New Roman"/>
          <w:sz w:val="28"/>
          <w:szCs w:val="28"/>
        </w:rPr>
        <w:t>ов</w:t>
      </w:r>
      <w:r w:rsidRPr="00E44169">
        <w:rPr>
          <w:rFonts w:ascii="Times New Roman" w:hAnsi="Times New Roman" w:cs="Times New Roman"/>
          <w:sz w:val="28"/>
          <w:szCs w:val="28"/>
        </w:rPr>
        <w:t xml:space="preserve"> сравнения;</w:t>
      </w:r>
    </w:p>
    <w:p w14:paraId="24F42B37" w14:textId="4A077D63" w:rsidR="00BF00E7" w:rsidRPr="00E44169" w:rsidRDefault="00BF00E7" w:rsidP="00F4644D">
      <w:pPr>
        <w:pStyle w:val="a7"/>
        <w:numPr>
          <w:ilvl w:val="0"/>
          <w:numId w:val="21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лены 2 унарные операции (инкремент, декремент)</w:t>
      </w:r>
      <w:r w:rsidR="00CA6F54">
        <w:rPr>
          <w:rFonts w:ascii="Times New Roman" w:hAnsi="Times New Roman" w:cs="Times New Roman"/>
          <w:sz w:val="28"/>
          <w:szCs w:val="28"/>
        </w:rPr>
        <w:t>;</w:t>
      </w:r>
    </w:p>
    <w:p w14:paraId="2A38022F" w14:textId="255A08C0" w:rsidR="00E44169" w:rsidRDefault="00E44169" w:rsidP="00E44169">
      <w:pPr>
        <w:pStyle w:val="a7"/>
        <w:numPr>
          <w:ilvl w:val="0"/>
          <w:numId w:val="21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о 4 типа данных;</w:t>
      </w:r>
    </w:p>
    <w:p w14:paraId="41B88417" w14:textId="32E43F05" w:rsidR="00E44169" w:rsidRDefault="00E44169" w:rsidP="00E44169">
      <w:pPr>
        <w:pStyle w:val="a7"/>
        <w:numPr>
          <w:ilvl w:val="0"/>
          <w:numId w:val="21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держка оператора ввода и оператора вывода для всех типов данных</w:t>
      </w:r>
      <w:r w:rsidR="00BF00E7" w:rsidRPr="00E44169">
        <w:rPr>
          <w:rFonts w:ascii="Times New Roman" w:hAnsi="Times New Roman" w:cs="Times New Roman"/>
          <w:sz w:val="28"/>
          <w:szCs w:val="28"/>
        </w:rPr>
        <w:t>;</w:t>
      </w:r>
    </w:p>
    <w:p w14:paraId="5EB036FA" w14:textId="79527D7A" w:rsidR="00E44169" w:rsidRDefault="00E44169" w:rsidP="00E44169">
      <w:pPr>
        <w:pStyle w:val="a7"/>
        <w:numPr>
          <w:ilvl w:val="0"/>
          <w:numId w:val="21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а стандартная библиотека, содержащая 4 функции</w:t>
      </w:r>
      <w:r w:rsidR="00BF00E7" w:rsidRPr="00E44169">
        <w:rPr>
          <w:rFonts w:ascii="Times New Roman" w:hAnsi="Times New Roman" w:cs="Times New Roman"/>
          <w:sz w:val="28"/>
          <w:szCs w:val="28"/>
        </w:rPr>
        <w:t>;</w:t>
      </w:r>
    </w:p>
    <w:p w14:paraId="1D95CDB4" w14:textId="006982E2" w:rsidR="00E44169" w:rsidRDefault="00E44169" w:rsidP="00E44169">
      <w:pPr>
        <w:pStyle w:val="a7"/>
        <w:numPr>
          <w:ilvl w:val="0"/>
          <w:numId w:val="21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ована условная конструкция</w:t>
      </w:r>
      <w:r w:rsidR="00BF00E7" w:rsidRPr="00E44169">
        <w:rPr>
          <w:rFonts w:ascii="Times New Roman" w:hAnsi="Times New Roman" w:cs="Times New Roman"/>
          <w:sz w:val="28"/>
          <w:szCs w:val="28"/>
        </w:rPr>
        <w:t>;</w:t>
      </w:r>
    </w:p>
    <w:p w14:paraId="3114FD95" w14:textId="68EF3D0E" w:rsidR="00E44169" w:rsidRDefault="00E44169" w:rsidP="00E44169">
      <w:pPr>
        <w:pStyle w:val="a7"/>
        <w:numPr>
          <w:ilvl w:val="0"/>
          <w:numId w:val="21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 оператор цикла</w:t>
      </w:r>
      <w:r w:rsidR="00BF00E7" w:rsidRPr="00E44169">
        <w:rPr>
          <w:rFonts w:ascii="Times New Roman" w:hAnsi="Times New Roman" w:cs="Times New Roman"/>
          <w:sz w:val="28"/>
          <w:szCs w:val="28"/>
        </w:rPr>
        <w:t>;</w:t>
      </w:r>
    </w:p>
    <w:p w14:paraId="3D0636AD" w14:textId="40F6B3DE" w:rsidR="00BF00E7" w:rsidRDefault="00935BC6" w:rsidP="00E44169">
      <w:pPr>
        <w:pStyle w:val="a7"/>
        <w:numPr>
          <w:ilvl w:val="0"/>
          <w:numId w:val="21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лено возможность</w:t>
      </w:r>
      <w:r w:rsidR="00BF00E7">
        <w:rPr>
          <w:rFonts w:ascii="Times New Roman" w:hAnsi="Times New Roman" w:cs="Times New Roman"/>
          <w:sz w:val="28"/>
          <w:szCs w:val="28"/>
        </w:rPr>
        <w:t xml:space="preserve"> проверки нескольких условий в условной конструкции</w:t>
      </w:r>
      <w:r w:rsidR="00BF00E7" w:rsidRPr="00BF00E7">
        <w:rPr>
          <w:rFonts w:ascii="Times New Roman" w:hAnsi="Times New Roman" w:cs="Times New Roman"/>
          <w:sz w:val="28"/>
          <w:szCs w:val="28"/>
        </w:rPr>
        <w:t>;</w:t>
      </w:r>
    </w:p>
    <w:p w14:paraId="78055B21" w14:textId="3330D072" w:rsidR="00E44169" w:rsidRDefault="00E44169" w:rsidP="000F6CD1">
      <w:pPr>
        <w:pStyle w:val="a7"/>
        <w:numPr>
          <w:ilvl w:val="0"/>
          <w:numId w:val="21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атывается более 40 возможных исключительных ситуаций;</w:t>
      </w:r>
    </w:p>
    <w:p w14:paraId="333C046C" w14:textId="6A2A74F1" w:rsidR="00D236FA" w:rsidRDefault="00935BC6" w:rsidP="0043495B">
      <w:pPr>
        <w:pStyle w:val="a7"/>
        <w:numPr>
          <w:ilvl w:val="0"/>
          <w:numId w:val="21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о 50 различных лексем язык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085F5CE" w14:textId="6D131CF6" w:rsidR="00E44169" w:rsidRDefault="00BF00E7" w:rsidP="00E44169">
      <w:pPr>
        <w:pStyle w:val="a7"/>
        <w:numPr>
          <w:ilvl w:val="0"/>
          <w:numId w:val="21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</w:t>
      </w:r>
      <w:r w:rsidR="00E44169">
        <w:rPr>
          <w:rFonts w:ascii="Times New Roman" w:hAnsi="Times New Roman" w:cs="Times New Roman"/>
          <w:sz w:val="28"/>
          <w:szCs w:val="28"/>
        </w:rPr>
        <w:t>олее 3000 строк кода.</w:t>
      </w:r>
    </w:p>
    <w:p w14:paraId="33FBF7CD" w14:textId="77777777" w:rsidR="00E44169" w:rsidRDefault="00E44169" w:rsidP="000220BE">
      <w:pPr>
        <w:rPr>
          <w:rFonts w:ascii="Times New Roman" w:hAnsi="Times New Roman" w:cs="Times New Roman"/>
          <w:sz w:val="28"/>
          <w:szCs w:val="28"/>
        </w:rPr>
      </w:pPr>
    </w:p>
    <w:p w14:paraId="5ADBAE47" w14:textId="38B9C996" w:rsidR="008C0B29" w:rsidRDefault="008C0B29" w:rsidP="000220BE">
      <w:pPr>
        <w:rPr>
          <w:rFonts w:ascii="Times New Roman" w:hAnsi="Times New Roman" w:cs="Times New Roman"/>
          <w:sz w:val="28"/>
          <w:szCs w:val="28"/>
        </w:rPr>
      </w:pPr>
    </w:p>
    <w:p w14:paraId="4A7759A1" w14:textId="5FB66308" w:rsidR="008C0B29" w:rsidRDefault="008C0B29" w:rsidP="000220BE">
      <w:pPr>
        <w:rPr>
          <w:rFonts w:ascii="Times New Roman" w:hAnsi="Times New Roman" w:cs="Times New Roman"/>
          <w:sz w:val="28"/>
          <w:szCs w:val="28"/>
        </w:rPr>
      </w:pPr>
    </w:p>
    <w:p w14:paraId="7302192C" w14:textId="328CA313" w:rsidR="008C0B29" w:rsidRDefault="008C0B29" w:rsidP="000220BE">
      <w:pPr>
        <w:rPr>
          <w:rFonts w:ascii="Times New Roman" w:hAnsi="Times New Roman" w:cs="Times New Roman"/>
          <w:sz w:val="28"/>
          <w:szCs w:val="28"/>
        </w:rPr>
      </w:pPr>
    </w:p>
    <w:p w14:paraId="5858CD91" w14:textId="61D32052" w:rsidR="008C0B29" w:rsidRDefault="008C0B29" w:rsidP="000220BE">
      <w:pPr>
        <w:rPr>
          <w:rFonts w:ascii="Times New Roman" w:hAnsi="Times New Roman" w:cs="Times New Roman"/>
          <w:sz w:val="28"/>
          <w:szCs w:val="28"/>
        </w:rPr>
      </w:pPr>
    </w:p>
    <w:p w14:paraId="7B8BD229" w14:textId="3E0A7012" w:rsidR="008C0B29" w:rsidRDefault="008C0B29" w:rsidP="000220BE">
      <w:pPr>
        <w:rPr>
          <w:rFonts w:ascii="Times New Roman" w:hAnsi="Times New Roman" w:cs="Times New Roman"/>
          <w:sz w:val="28"/>
          <w:szCs w:val="28"/>
        </w:rPr>
      </w:pPr>
    </w:p>
    <w:p w14:paraId="317A4213" w14:textId="3A459D15" w:rsidR="008C0B29" w:rsidRDefault="008C0B29" w:rsidP="000220BE">
      <w:pPr>
        <w:rPr>
          <w:rFonts w:ascii="Times New Roman" w:hAnsi="Times New Roman" w:cs="Times New Roman"/>
          <w:sz w:val="28"/>
          <w:szCs w:val="28"/>
        </w:rPr>
      </w:pPr>
    </w:p>
    <w:p w14:paraId="1BA801BA" w14:textId="175700E8" w:rsidR="008C0B29" w:rsidRDefault="008C0B29" w:rsidP="000220BE">
      <w:pPr>
        <w:rPr>
          <w:rFonts w:ascii="Times New Roman" w:hAnsi="Times New Roman" w:cs="Times New Roman"/>
          <w:sz w:val="28"/>
          <w:szCs w:val="28"/>
        </w:rPr>
      </w:pPr>
    </w:p>
    <w:p w14:paraId="7FCA90EE" w14:textId="1926F3B3" w:rsidR="008C0B29" w:rsidRDefault="008C0B29" w:rsidP="000220BE">
      <w:pPr>
        <w:rPr>
          <w:rFonts w:ascii="Times New Roman" w:hAnsi="Times New Roman" w:cs="Times New Roman"/>
          <w:sz w:val="28"/>
          <w:szCs w:val="28"/>
        </w:rPr>
      </w:pPr>
    </w:p>
    <w:p w14:paraId="065FC99C" w14:textId="23C62643" w:rsidR="008C0B29" w:rsidRDefault="008C0B29" w:rsidP="000220BE">
      <w:pPr>
        <w:rPr>
          <w:rFonts w:ascii="Times New Roman" w:hAnsi="Times New Roman" w:cs="Times New Roman"/>
          <w:sz w:val="28"/>
          <w:szCs w:val="28"/>
        </w:rPr>
      </w:pPr>
    </w:p>
    <w:p w14:paraId="03B6A1D9" w14:textId="106BBC94" w:rsidR="008C0B29" w:rsidRDefault="008C0B29" w:rsidP="000220BE">
      <w:pPr>
        <w:rPr>
          <w:rFonts w:ascii="Times New Roman" w:hAnsi="Times New Roman" w:cs="Times New Roman"/>
          <w:sz w:val="28"/>
          <w:szCs w:val="28"/>
        </w:rPr>
      </w:pPr>
    </w:p>
    <w:p w14:paraId="102E3CD4" w14:textId="35CC126C" w:rsidR="008C0B29" w:rsidRDefault="008C0B29" w:rsidP="000220BE">
      <w:pPr>
        <w:rPr>
          <w:rFonts w:ascii="Times New Roman" w:hAnsi="Times New Roman" w:cs="Times New Roman"/>
          <w:sz w:val="28"/>
          <w:szCs w:val="28"/>
        </w:rPr>
      </w:pPr>
    </w:p>
    <w:p w14:paraId="70EB8A01" w14:textId="4F375C48" w:rsidR="0052296F" w:rsidRDefault="0052296F" w:rsidP="000220BE">
      <w:pPr>
        <w:rPr>
          <w:rFonts w:ascii="Times New Roman" w:hAnsi="Times New Roman" w:cs="Times New Roman"/>
          <w:sz w:val="28"/>
          <w:szCs w:val="28"/>
        </w:rPr>
      </w:pPr>
    </w:p>
    <w:p w14:paraId="19DC0788" w14:textId="77777777" w:rsidR="00CA6F54" w:rsidRDefault="00CA6F54" w:rsidP="000220BE">
      <w:pPr>
        <w:rPr>
          <w:rFonts w:ascii="Times New Roman" w:hAnsi="Times New Roman" w:cs="Times New Roman"/>
          <w:sz w:val="28"/>
          <w:szCs w:val="28"/>
        </w:rPr>
      </w:pPr>
    </w:p>
    <w:p w14:paraId="2347EA4F" w14:textId="4C5B60F3" w:rsidR="0052296F" w:rsidRDefault="0052296F" w:rsidP="0052296F">
      <w:pPr>
        <w:pStyle w:val="1"/>
        <w:widowControl w:val="0"/>
        <w:spacing w:line="240" w:lineRule="auto"/>
        <w:jc w:val="left"/>
        <w:rPr>
          <w:rFonts w:eastAsia="Times New Roman" w:cs="Times New Roman"/>
          <w:color w:val="000000"/>
          <w:szCs w:val="28"/>
          <w:lang w:eastAsia="ru-RU"/>
        </w:rPr>
      </w:pPr>
      <w:bookmarkStart w:id="222" w:name="_Toc532650663"/>
      <w:bookmarkStart w:id="223" w:name="_Toc58683474"/>
      <w:r w:rsidRPr="003A7FF8">
        <w:rPr>
          <w:rFonts w:eastAsia="Times New Roman" w:cs="Times New Roman"/>
          <w:color w:val="000000"/>
          <w:szCs w:val="28"/>
          <w:lang w:eastAsia="ru-RU"/>
        </w:rPr>
        <w:lastRenderedPageBreak/>
        <w:t>Список использованных источников</w:t>
      </w:r>
      <w:bookmarkEnd w:id="222"/>
      <w:bookmarkEnd w:id="223"/>
    </w:p>
    <w:p w14:paraId="5AF39F69" w14:textId="77777777" w:rsidR="00CA6F54" w:rsidRPr="00CA6F54" w:rsidRDefault="00CA6F54" w:rsidP="00CA6F54">
      <w:pPr>
        <w:rPr>
          <w:lang w:eastAsia="ru-RU"/>
        </w:rPr>
      </w:pPr>
    </w:p>
    <w:p w14:paraId="4581673F" w14:textId="77777777" w:rsidR="000D152E" w:rsidRPr="0086283F" w:rsidRDefault="000D152E" w:rsidP="000D152E">
      <w:pPr>
        <w:pStyle w:val="a7"/>
        <w:numPr>
          <w:ilvl w:val="0"/>
          <w:numId w:val="22"/>
        </w:numPr>
        <w:spacing w:after="20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6283F">
        <w:rPr>
          <w:rFonts w:ascii="Times New Roman" w:hAnsi="Times New Roman" w:cs="Times New Roman"/>
          <w:sz w:val="28"/>
          <w:szCs w:val="28"/>
        </w:rPr>
        <w:t>Ахо</w:t>
      </w:r>
      <w:proofErr w:type="spellEnd"/>
      <w:r w:rsidRPr="0086283F">
        <w:rPr>
          <w:rFonts w:ascii="Times New Roman" w:hAnsi="Times New Roman" w:cs="Times New Roman"/>
          <w:sz w:val="28"/>
          <w:szCs w:val="28"/>
        </w:rPr>
        <w:t xml:space="preserve">, А. Компиляторы: принципы, технологии и инструменты / А. </w:t>
      </w:r>
      <w:proofErr w:type="spellStart"/>
      <w:r w:rsidRPr="0086283F">
        <w:rPr>
          <w:rFonts w:ascii="Times New Roman" w:hAnsi="Times New Roman" w:cs="Times New Roman"/>
          <w:sz w:val="28"/>
          <w:szCs w:val="28"/>
        </w:rPr>
        <w:t>Ахо</w:t>
      </w:r>
      <w:proofErr w:type="spellEnd"/>
      <w:r w:rsidRPr="0086283F">
        <w:rPr>
          <w:rFonts w:ascii="Times New Roman" w:hAnsi="Times New Roman" w:cs="Times New Roman"/>
          <w:sz w:val="28"/>
          <w:szCs w:val="28"/>
        </w:rPr>
        <w:t>, Р. Сети, Дж. Ульман. – M.: Вильямс, 2003. – 768с.</w:t>
      </w:r>
    </w:p>
    <w:p w14:paraId="1062A7B8" w14:textId="0A7E3589" w:rsidR="000D152E" w:rsidRPr="0086283F" w:rsidRDefault="00FC18EF" w:rsidP="000D152E">
      <w:pPr>
        <w:pStyle w:val="a7"/>
        <w:numPr>
          <w:ilvl w:val="0"/>
          <w:numId w:val="22"/>
        </w:numPr>
        <w:spacing w:after="20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равочник по ассемблеру макросов (</w:t>
      </w:r>
      <w:proofErr w:type="spellStart"/>
      <w:r>
        <w:rPr>
          <w:rFonts w:ascii="Times New Roman" w:hAnsi="Times New Roman" w:cs="Times New Roman"/>
          <w:sz w:val="28"/>
          <w:szCs w:val="28"/>
        </w:rPr>
        <w:t>Майкрасофт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) </w:t>
      </w:r>
      <w:r w:rsidRPr="00FC18EF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FC18EF">
        <w:rPr>
          <w:rFonts w:ascii="Times New Roman" w:hAnsi="Times New Roman" w:cs="Times New Roman"/>
          <w:sz w:val="28"/>
          <w:szCs w:val="28"/>
        </w:rPr>
        <w:t xml:space="preserve">]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FC18E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жим доступа</w:t>
      </w:r>
      <w:r w:rsidRPr="00FC18EF">
        <w:rPr>
          <w:rFonts w:ascii="Times New Roman" w:hAnsi="Times New Roman" w:cs="Times New Roman"/>
          <w:sz w:val="28"/>
          <w:szCs w:val="28"/>
        </w:rPr>
        <w:t>: docs.microsoft.com/ru-ru/cpp/assembler/masm/microsoft-macro-assembler-reference</w:t>
      </w:r>
    </w:p>
    <w:p w14:paraId="33C8EA6D" w14:textId="172D71F6" w:rsidR="000D152E" w:rsidRPr="0086283F" w:rsidRDefault="000D152E" w:rsidP="000D152E">
      <w:pPr>
        <w:pStyle w:val="a7"/>
        <w:numPr>
          <w:ilvl w:val="0"/>
          <w:numId w:val="22"/>
        </w:numPr>
        <w:spacing w:after="20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86283F">
        <w:rPr>
          <w:rFonts w:ascii="Times New Roman" w:hAnsi="Times New Roman" w:cs="Times New Roman"/>
          <w:sz w:val="28"/>
          <w:szCs w:val="28"/>
        </w:rPr>
        <w:t xml:space="preserve">Справочник по языку </w:t>
      </w:r>
      <w:r w:rsidRPr="0086283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86283F">
        <w:rPr>
          <w:rFonts w:ascii="Times New Roman" w:hAnsi="Times New Roman" w:cs="Times New Roman"/>
          <w:sz w:val="28"/>
          <w:szCs w:val="28"/>
        </w:rPr>
        <w:t>++ [Электронный ресурс] – Режим доступа</w:t>
      </w:r>
      <w:r w:rsidR="00FC18EF" w:rsidRPr="00FC18EF">
        <w:rPr>
          <w:rFonts w:ascii="Times New Roman" w:hAnsi="Times New Roman" w:cs="Times New Roman"/>
          <w:sz w:val="28"/>
          <w:szCs w:val="28"/>
        </w:rPr>
        <w:t xml:space="preserve">: </w:t>
      </w:r>
      <w:r w:rsidRPr="0086283F">
        <w:rPr>
          <w:rFonts w:ascii="Times New Roman" w:hAnsi="Times New Roman" w:cs="Times New Roman"/>
          <w:sz w:val="28"/>
          <w:szCs w:val="28"/>
        </w:rPr>
        <w:t>https://en.cppreference.com/w/</w:t>
      </w:r>
    </w:p>
    <w:p w14:paraId="3DD6345C" w14:textId="48B307DA" w:rsidR="000D152E" w:rsidRPr="0086283F" w:rsidRDefault="000D152E" w:rsidP="000D152E">
      <w:pPr>
        <w:pStyle w:val="a7"/>
        <w:numPr>
          <w:ilvl w:val="0"/>
          <w:numId w:val="22"/>
        </w:numPr>
        <w:spacing w:after="20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6283F">
        <w:rPr>
          <w:rFonts w:ascii="Times New Roman" w:hAnsi="Times New Roman" w:cs="Times New Roman"/>
          <w:sz w:val="28"/>
          <w:szCs w:val="28"/>
        </w:rPr>
        <w:t>Рао</w:t>
      </w:r>
      <w:proofErr w:type="spellEnd"/>
      <w:r w:rsidRPr="0086283F">
        <w:rPr>
          <w:rFonts w:ascii="Times New Roman" w:hAnsi="Times New Roman" w:cs="Times New Roman"/>
          <w:sz w:val="28"/>
          <w:szCs w:val="28"/>
        </w:rPr>
        <w:t xml:space="preserve">, С. Освой самостоятельно </w:t>
      </w:r>
      <w:r w:rsidRPr="0086283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86283F">
        <w:rPr>
          <w:rFonts w:ascii="Times New Roman" w:hAnsi="Times New Roman" w:cs="Times New Roman"/>
          <w:sz w:val="28"/>
          <w:szCs w:val="28"/>
        </w:rPr>
        <w:t xml:space="preserve">++ за 21 день / Сиддхартха </w:t>
      </w:r>
      <w:proofErr w:type="spellStart"/>
      <w:r w:rsidRPr="0086283F">
        <w:rPr>
          <w:rFonts w:ascii="Times New Roman" w:hAnsi="Times New Roman" w:cs="Times New Roman"/>
          <w:sz w:val="28"/>
          <w:szCs w:val="28"/>
        </w:rPr>
        <w:t>Рао</w:t>
      </w:r>
      <w:proofErr w:type="spellEnd"/>
      <w:r w:rsidRPr="0086283F">
        <w:rPr>
          <w:rFonts w:ascii="Times New Roman" w:hAnsi="Times New Roman" w:cs="Times New Roman"/>
          <w:sz w:val="28"/>
          <w:szCs w:val="28"/>
        </w:rPr>
        <w:t xml:space="preserve"> – 7-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86283F">
        <w:rPr>
          <w:rFonts w:ascii="Times New Roman" w:hAnsi="Times New Roman" w:cs="Times New Roman"/>
          <w:sz w:val="28"/>
          <w:szCs w:val="28"/>
        </w:rPr>
        <w:t xml:space="preserve"> изд. Москва</w:t>
      </w:r>
      <w:r w:rsidRPr="000D152E">
        <w:rPr>
          <w:rFonts w:ascii="Times New Roman" w:hAnsi="Times New Roman" w:cs="Times New Roman"/>
          <w:sz w:val="28"/>
          <w:szCs w:val="28"/>
        </w:rPr>
        <w:t>:</w:t>
      </w:r>
      <w:r w:rsidRPr="0086283F">
        <w:rPr>
          <w:rFonts w:ascii="Times New Roman" w:hAnsi="Times New Roman" w:cs="Times New Roman"/>
          <w:sz w:val="28"/>
          <w:szCs w:val="28"/>
        </w:rPr>
        <w:t xml:space="preserve"> Вильямс, 20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86283F">
        <w:rPr>
          <w:rFonts w:ascii="Times New Roman" w:hAnsi="Times New Roman" w:cs="Times New Roman"/>
          <w:sz w:val="28"/>
          <w:szCs w:val="28"/>
        </w:rPr>
        <w:t xml:space="preserve">3. – 685 с. </w:t>
      </w:r>
    </w:p>
    <w:p w14:paraId="5DA38250" w14:textId="77777777" w:rsidR="000D152E" w:rsidRPr="0086283F" w:rsidRDefault="000D152E" w:rsidP="000D152E">
      <w:pPr>
        <w:pStyle w:val="a7"/>
        <w:numPr>
          <w:ilvl w:val="0"/>
          <w:numId w:val="22"/>
        </w:numPr>
        <w:spacing w:after="20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86283F">
        <w:rPr>
          <w:rFonts w:ascii="Times New Roman" w:hAnsi="Times New Roman" w:cs="Times New Roman"/>
          <w:sz w:val="28"/>
          <w:szCs w:val="28"/>
        </w:rPr>
        <w:t>Страуструп, Б. Принципы и практика использования C++ / Б. Страуструп – 2009 – 1238 с</w:t>
      </w:r>
    </w:p>
    <w:p w14:paraId="65450118" w14:textId="51FBE9BE" w:rsidR="0052296F" w:rsidRDefault="0052296F" w:rsidP="000220BE">
      <w:pPr>
        <w:rPr>
          <w:rFonts w:ascii="Times New Roman" w:hAnsi="Times New Roman" w:cs="Times New Roman"/>
          <w:sz w:val="28"/>
          <w:szCs w:val="28"/>
        </w:rPr>
      </w:pPr>
    </w:p>
    <w:p w14:paraId="48430709" w14:textId="77777777" w:rsidR="0052296F" w:rsidRDefault="0052296F" w:rsidP="000220BE">
      <w:pPr>
        <w:rPr>
          <w:rFonts w:ascii="Times New Roman" w:hAnsi="Times New Roman" w:cs="Times New Roman"/>
          <w:sz w:val="28"/>
          <w:szCs w:val="28"/>
        </w:rPr>
      </w:pPr>
    </w:p>
    <w:p w14:paraId="040E7A5D" w14:textId="0CD388B5" w:rsidR="0052296F" w:rsidRDefault="0052296F" w:rsidP="008C0B29">
      <w:pPr>
        <w:pStyle w:val="1"/>
        <w:spacing w:after="360" w:line="20" w:lineRule="atLeast"/>
        <w:rPr>
          <w:rFonts w:cs="Times New Roman"/>
          <w:color w:val="auto"/>
          <w:szCs w:val="28"/>
        </w:rPr>
      </w:pPr>
      <w:bookmarkStart w:id="224" w:name="_Toc58683475"/>
      <w:r w:rsidRPr="000220BE">
        <w:rPr>
          <w:rFonts w:cs="Times New Roman"/>
          <w:color w:val="auto"/>
          <w:szCs w:val="28"/>
        </w:rPr>
        <w:lastRenderedPageBreak/>
        <w:t xml:space="preserve">Приложение </w:t>
      </w:r>
      <w:r>
        <w:rPr>
          <w:rFonts w:cs="Times New Roman"/>
          <w:color w:val="auto"/>
          <w:szCs w:val="28"/>
        </w:rPr>
        <w:t>А</w:t>
      </w:r>
      <w:bookmarkEnd w:id="224"/>
    </w:p>
    <w:p w14:paraId="3FF3D204" w14:textId="38799523" w:rsidR="0052296F" w:rsidRDefault="0052296F" w:rsidP="0052296F">
      <w:pPr>
        <w:rPr>
          <w:rFonts w:cs="Times New Roman"/>
          <w:szCs w:val="28"/>
        </w:rPr>
      </w:pPr>
      <w:r w:rsidRPr="0052296F">
        <w:rPr>
          <w:rFonts w:ascii="Times New Roman" w:hAnsi="Times New Roman" w:cs="Times New Roman"/>
          <w:sz w:val="28"/>
          <w:szCs w:val="28"/>
        </w:rPr>
        <w:t xml:space="preserve">Исходный код программы на языке </w:t>
      </w:r>
      <w:r w:rsidRPr="0052296F">
        <w:rPr>
          <w:rFonts w:ascii="Times New Roman" w:hAnsi="Times New Roman" w:cs="Times New Roman"/>
          <w:sz w:val="28"/>
          <w:szCs w:val="28"/>
          <w:lang w:val="en-US"/>
        </w:rPr>
        <w:t>DDA</w:t>
      </w:r>
      <w:r w:rsidRPr="0052296F">
        <w:rPr>
          <w:rFonts w:ascii="Times New Roman" w:hAnsi="Times New Roman" w:cs="Times New Roman"/>
          <w:sz w:val="28"/>
          <w:szCs w:val="28"/>
        </w:rPr>
        <w:t>-2020</w:t>
      </w:r>
      <w:r>
        <w:rPr>
          <w:noProof/>
        </w:rPr>
        <w:drawing>
          <wp:inline distT="0" distB="0" distL="0" distR="0" wp14:anchorId="611B9924" wp14:editId="486AEF5E">
            <wp:extent cx="5305425" cy="4470622"/>
            <wp:effectExtent l="0" t="0" r="0" b="63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330170" cy="44914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2296F">
        <w:rPr>
          <w:noProof/>
        </w:rPr>
        <w:t xml:space="preserve"> </w:t>
      </w:r>
      <w:r>
        <w:rPr>
          <w:noProof/>
        </w:rPr>
        <w:drawing>
          <wp:inline distT="0" distB="0" distL="0" distR="0" wp14:anchorId="1BED2001" wp14:editId="25F1E50A">
            <wp:extent cx="4676775" cy="3678463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686565" cy="3686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9D3D8A" w14:textId="7509C4A2" w:rsidR="0052296F" w:rsidRDefault="0052296F" w:rsidP="008C0B29">
      <w:pPr>
        <w:pStyle w:val="1"/>
        <w:spacing w:after="360" w:line="20" w:lineRule="atLeast"/>
        <w:rPr>
          <w:rFonts w:cs="Times New Roman"/>
          <w:color w:val="auto"/>
          <w:szCs w:val="28"/>
        </w:rPr>
      </w:pPr>
      <w:bookmarkStart w:id="225" w:name="_Toc58683476"/>
      <w:r w:rsidRPr="000220BE">
        <w:rPr>
          <w:rFonts w:cs="Times New Roman"/>
          <w:color w:val="auto"/>
          <w:szCs w:val="28"/>
        </w:rPr>
        <w:lastRenderedPageBreak/>
        <w:t xml:space="preserve">Приложение </w:t>
      </w:r>
      <w:r>
        <w:rPr>
          <w:rFonts w:cs="Times New Roman"/>
          <w:color w:val="auto"/>
          <w:szCs w:val="28"/>
        </w:rPr>
        <w:t>Б</w:t>
      </w:r>
      <w:bookmarkEnd w:id="225"/>
    </w:p>
    <w:p w14:paraId="5D01F708" w14:textId="3D65C08A" w:rsidR="0052296F" w:rsidRPr="00B5131B" w:rsidRDefault="0052296F" w:rsidP="0052296F">
      <w:pPr>
        <w:rPr>
          <w:rFonts w:ascii="Times New Roman" w:hAnsi="Times New Roman" w:cs="Times New Roman"/>
          <w:sz w:val="28"/>
          <w:szCs w:val="28"/>
        </w:rPr>
      </w:pPr>
      <w:r w:rsidRPr="00B5131B">
        <w:rPr>
          <w:rFonts w:ascii="Times New Roman" w:hAnsi="Times New Roman" w:cs="Times New Roman"/>
          <w:sz w:val="28"/>
          <w:szCs w:val="28"/>
        </w:rPr>
        <w:t>Таблица лексем контрольного примера</w:t>
      </w:r>
    </w:p>
    <w:p w14:paraId="6EF9C522" w14:textId="77777777" w:rsidR="00B5131B" w:rsidRDefault="0052296F" w:rsidP="00B5131B">
      <w:pPr>
        <w:spacing w:after="0" w:line="240" w:lineRule="auto"/>
        <w:rPr>
          <w:lang w:val="en-US"/>
        </w:rPr>
      </w:pPr>
      <w:r>
        <w:rPr>
          <w:noProof/>
        </w:rPr>
        <w:drawing>
          <wp:inline distT="0" distB="0" distL="0" distR="0" wp14:anchorId="2FB8652A" wp14:editId="1ECDFF12">
            <wp:extent cx="2725947" cy="5355787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2736670" cy="537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D18063" w14:textId="12527F14" w:rsidR="00B5131B" w:rsidRDefault="00B5131B" w:rsidP="00B5131B">
      <w:pPr>
        <w:spacing w:after="0" w:line="240" w:lineRule="auto"/>
        <w:rPr>
          <w:lang w:val="en-US"/>
        </w:rPr>
      </w:pPr>
      <w:r>
        <w:rPr>
          <w:noProof/>
        </w:rPr>
        <w:drawing>
          <wp:inline distT="0" distB="0" distL="0" distR="0" wp14:anchorId="2799E5F5" wp14:editId="67B4C8CC">
            <wp:extent cx="1899644" cy="2752725"/>
            <wp:effectExtent l="0" t="0" r="571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4"/>
                    <a:srcRect b="1262"/>
                    <a:stretch/>
                  </pic:blipFill>
                  <pic:spPr bwMode="auto">
                    <a:xfrm>
                      <a:off x="0" y="0"/>
                      <a:ext cx="1904888" cy="27603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1E1D67F" w14:textId="332E22CE" w:rsidR="00B5131B" w:rsidRDefault="00B5131B" w:rsidP="00B5131B">
      <w:pPr>
        <w:spacing w:after="0" w:line="240" w:lineRule="auto"/>
        <w:rPr>
          <w:lang w:val="en-US"/>
        </w:rPr>
      </w:pPr>
    </w:p>
    <w:p w14:paraId="0BF9F768" w14:textId="0F950E9A" w:rsidR="00B5131B" w:rsidRDefault="00B5131B" w:rsidP="00B5131B">
      <w:pPr>
        <w:spacing w:after="0" w:line="240" w:lineRule="auto"/>
        <w:rPr>
          <w:lang w:val="en-US"/>
        </w:rPr>
      </w:pPr>
    </w:p>
    <w:p w14:paraId="159C00A1" w14:textId="5893635F" w:rsidR="00B5131B" w:rsidRDefault="00B5131B" w:rsidP="00B5131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5131B">
        <w:rPr>
          <w:rFonts w:ascii="Times New Roman" w:hAnsi="Times New Roman" w:cs="Times New Roman"/>
          <w:sz w:val="28"/>
          <w:szCs w:val="28"/>
        </w:rPr>
        <w:t>Таблица идентификаторов контрольного примера</w:t>
      </w:r>
    </w:p>
    <w:p w14:paraId="29580B08" w14:textId="77777777" w:rsidR="00B5131B" w:rsidRDefault="00B5131B" w:rsidP="00B5131B">
      <w:pPr>
        <w:spacing w:after="0" w:line="240" w:lineRule="auto"/>
        <w:rPr>
          <w:noProof/>
        </w:rPr>
      </w:pPr>
    </w:p>
    <w:p w14:paraId="5DECC63B" w14:textId="44DBBFB9" w:rsidR="0052296F" w:rsidRDefault="00B5131B" w:rsidP="00B5131B">
      <w:pPr>
        <w:spacing w:line="240" w:lineRule="auto"/>
      </w:pPr>
      <w:r>
        <w:rPr>
          <w:noProof/>
        </w:rPr>
        <w:drawing>
          <wp:inline distT="0" distB="0" distL="0" distR="0" wp14:anchorId="3C9BEDED" wp14:editId="2DF93D5F">
            <wp:extent cx="4739640" cy="4362360"/>
            <wp:effectExtent l="0" t="0" r="3810" b="63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5"/>
                    <a:srcRect l="599" t="-1" r="1" b="1020"/>
                    <a:stretch/>
                  </pic:blipFill>
                  <pic:spPr bwMode="auto">
                    <a:xfrm>
                      <a:off x="0" y="0"/>
                      <a:ext cx="4775665" cy="43955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2A4E98A" wp14:editId="102FDC6A">
            <wp:extent cx="6257925" cy="2790146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6290431" cy="2804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6E45D" w14:textId="49839A8D" w:rsidR="00B5131B" w:rsidRDefault="00B5131B" w:rsidP="00B5131B">
      <w:pPr>
        <w:spacing w:line="240" w:lineRule="auto"/>
      </w:pPr>
    </w:p>
    <w:p w14:paraId="58CCFA19" w14:textId="49366891" w:rsidR="00B5131B" w:rsidRDefault="00B5131B" w:rsidP="00B5131B">
      <w:pPr>
        <w:spacing w:line="240" w:lineRule="auto"/>
      </w:pPr>
    </w:p>
    <w:p w14:paraId="475659F8" w14:textId="56C64A05" w:rsidR="0040649B" w:rsidRDefault="0040649B" w:rsidP="00B5131B">
      <w:pPr>
        <w:spacing w:line="240" w:lineRule="auto"/>
      </w:pPr>
    </w:p>
    <w:p w14:paraId="1012943C" w14:textId="77777777" w:rsidR="0040649B" w:rsidRDefault="0040649B" w:rsidP="00B5131B">
      <w:pPr>
        <w:spacing w:line="240" w:lineRule="auto"/>
      </w:pPr>
    </w:p>
    <w:p w14:paraId="21177FEB" w14:textId="43F7A6E7" w:rsidR="00B5131B" w:rsidRPr="00B5131B" w:rsidRDefault="00B5131B" w:rsidP="00B5131B">
      <w:pPr>
        <w:pStyle w:val="1"/>
        <w:spacing w:after="360" w:line="20" w:lineRule="atLeast"/>
        <w:rPr>
          <w:rFonts w:cs="Times New Roman"/>
          <w:color w:val="auto"/>
          <w:szCs w:val="28"/>
        </w:rPr>
      </w:pPr>
      <w:bookmarkStart w:id="226" w:name="_Toc58683477"/>
      <w:r w:rsidRPr="000220BE">
        <w:rPr>
          <w:rFonts w:cs="Times New Roman"/>
          <w:color w:val="auto"/>
          <w:szCs w:val="28"/>
        </w:rPr>
        <w:lastRenderedPageBreak/>
        <w:t xml:space="preserve">Приложение </w:t>
      </w:r>
      <w:r>
        <w:rPr>
          <w:rFonts w:cs="Times New Roman"/>
          <w:color w:val="auto"/>
          <w:szCs w:val="28"/>
        </w:rPr>
        <w:t>В</w:t>
      </w:r>
      <w:bookmarkEnd w:id="226"/>
    </w:p>
    <w:p w14:paraId="66711FF2" w14:textId="5F72D366" w:rsidR="0052296F" w:rsidRPr="006E3F9E" w:rsidRDefault="0040649B" w:rsidP="0040649B">
      <w:pPr>
        <w:rPr>
          <w:rFonts w:ascii="Times New Roman" w:hAnsi="Times New Roman" w:cs="Times New Roman"/>
          <w:sz w:val="28"/>
          <w:szCs w:val="28"/>
        </w:rPr>
      </w:pPr>
      <w:r w:rsidRPr="006E3F9E">
        <w:rPr>
          <w:rFonts w:ascii="Times New Roman" w:hAnsi="Times New Roman" w:cs="Times New Roman"/>
          <w:sz w:val="28"/>
          <w:szCs w:val="28"/>
        </w:rPr>
        <w:t>Фрагмент протокола разбора исходного кода синтаксическим анализатором</w:t>
      </w:r>
    </w:p>
    <w:p w14:paraId="34DD55D6" w14:textId="7D8BDE19" w:rsidR="006E3F9E" w:rsidRDefault="0040649B" w:rsidP="006E3F9E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noProof/>
        </w:rPr>
        <w:drawing>
          <wp:inline distT="0" distB="0" distL="0" distR="0" wp14:anchorId="0F5E183B" wp14:editId="671305A9">
            <wp:extent cx="4467225" cy="4394522"/>
            <wp:effectExtent l="0" t="0" r="0" b="635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4528544" cy="4454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D4582B" w14:textId="46AF9F1D" w:rsidR="006E3F9E" w:rsidRDefault="006E3F9E" w:rsidP="006E3F9E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.</w:t>
      </w:r>
    </w:p>
    <w:p w14:paraId="69947360" w14:textId="77777777" w:rsidR="001D2E5A" w:rsidRDefault="006E3F9E" w:rsidP="006E3F9E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noProof/>
        </w:rPr>
        <w:drawing>
          <wp:inline distT="0" distB="0" distL="0" distR="0" wp14:anchorId="27C410C5" wp14:editId="4E3EB6F4">
            <wp:extent cx="4442604" cy="3595219"/>
            <wp:effectExtent l="0" t="0" r="0" b="571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4504779" cy="3645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FC35E" w14:textId="6A521249" w:rsidR="006E3F9E" w:rsidRPr="001D2E5A" w:rsidRDefault="006E3F9E" w:rsidP="006E3F9E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Дерево разбора контрольного примера</w:t>
      </w:r>
    </w:p>
    <w:p w14:paraId="11545E2E" w14:textId="20464928" w:rsidR="00B5131B" w:rsidRPr="00ED2B0C" w:rsidRDefault="00FB0AC6" w:rsidP="00FB0AC6">
      <w:pPr>
        <w:spacing w:after="0" w:line="240" w:lineRule="auto"/>
      </w:pPr>
      <w:r>
        <w:rPr>
          <w:noProof/>
        </w:rPr>
        <w:drawing>
          <wp:inline distT="0" distB="0" distL="0" distR="0" wp14:anchorId="0D346E4A" wp14:editId="1F3F8072">
            <wp:extent cx="1730757" cy="8794115"/>
            <wp:effectExtent l="0" t="0" r="3175" b="698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1738175" cy="8831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B0AC6">
        <w:rPr>
          <w:noProof/>
        </w:rPr>
        <w:t xml:space="preserve"> </w:t>
      </w:r>
      <w:r>
        <w:rPr>
          <w:noProof/>
        </w:rPr>
        <w:drawing>
          <wp:inline distT="0" distB="0" distL="0" distR="0" wp14:anchorId="25DE80D3" wp14:editId="3126409B">
            <wp:extent cx="1455889" cy="8809990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1460467" cy="8837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B0AC6">
        <w:rPr>
          <w:noProof/>
        </w:rPr>
        <w:t xml:space="preserve"> </w:t>
      </w:r>
      <w:r>
        <w:rPr>
          <w:noProof/>
        </w:rPr>
        <w:drawing>
          <wp:inline distT="0" distB="0" distL="0" distR="0" wp14:anchorId="7BF10917" wp14:editId="12CF1BDA">
            <wp:extent cx="1401604" cy="8821285"/>
            <wp:effectExtent l="0" t="0" r="8255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1420058" cy="8937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F10EA" w14:textId="7DE16E10" w:rsidR="008C0B29" w:rsidRPr="00E44169" w:rsidRDefault="008C0B29" w:rsidP="008C0B29">
      <w:pPr>
        <w:pStyle w:val="1"/>
        <w:spacing w:after="360" w:line="20" w:lineRule="atLeast"/>
        <w:rPr>
          <w:rFonts w:cs="Times New Roman"/>
          <w:color w:val="auto"/>
          <w:szCs w:val="28"/>
        </w:rPr>
      </w:pPr>
      <w:bookmarkStart w:id="227" w:name="_Toc58683478"/>
      <w:r w:rsidRPr="000220BE">
        <w:rPr>
          <w:rFonts w:cs="Times New Roman"/>
          <w:color w:val="auto"/>
          <w:szCs w:val="28"/>
        </w:rPr>
        <w:lastRenderedPageBreak/>
        <w:t xml:space="preserve">Приложение </w:t>
      </w:r>
      <w:r w:rsidR="00E44169">
        <w:rPr>
          <w:rFonts w:cs="Times New Roman"/>
          <w:color w:val="auto"/>
          <w:szCs w:val="28"/>
        </w:rPr>
        <w:t>Г</w:t>
      </w:r>
      <w:bookmarkEnd w:id="227"/>
    </w:p>
    <w:p w14:paraId="1428D9B8" w14:textId="77777777" w:rsidR="008C0B29" w:rsidRDefault="008C0B29" w:rsidP="008C0B29">
      <w:pPr>
        <w:rPr>
          <w:noProof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Правила, описывающие </w:t>
      </w:r>
      <w:r>
        <w:rPr>
          <w:rFonts w:ascii="Times New Roman" w:hAnsi="Times New Roman" w:cs="Times New Roman"/>
          <w:sz w:val="28"/>
          <w:szCs w:val="28"/>
        </w:rPr>
        <w:t>г</w:t>
      </w:r>
      <w:r w:rsidRPr="009D379D">
        <w:rPr>
          <w:rFonts w:ascii="Times New Roman" w:hAnsi="Times New Roman" w:cs="Times New Roman"/>
          <w:sz w:val="28"/>
          <w:szCs w:val="28"/>
        </w:rPr>
        <w:t>рамматик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9D379D">
        <w:rPr>
          <w:rFonts w:ascii="Times New Roman" w:hAnsi="Times New Roman" w:cs="Times New Roman"/>
          <w:sz w:val="28"/>
          <w:szCs w:val="28"/>
        </w:rPr>
        <w:t xml:space="preserve"> языка</w:t>
      </w:r>
      <w:r w:rsidRPr="00B66F0B">
        <w:rPr>
          <w:noProof/>
        </w:rPr>
        <w:drawing>
          <wp:inline distT="0" distB="0" distL="0" distR="0" wp14:anchorId="496A0069" wp14:editId="029E8F78">
            <wp:extent cx="5940425" cy="3438525"/>
            <wp:effectExtent l="0" t="0" r="317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2"/>
                    <a:srcRect b="33057"/>
                    <a:stretch/>
                  </pic:blipFill>
                  <pic:spPr bwMode="auto">
                    <a:xfrm>
                      <a:off x="0" y="0"/>
                      <a:ext cx="5940425" cy="34385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E353338" w14:textId="77777777" w:rsidR="008C0B29" w:rsidRDefault="008C0B29" w:rsidP="008C0B29">
      <w:r w:rsidRPr="00B66F0B">
        <w:rPr>
          <w:noProof/>
        </w:rPr>
        <w:drawing>
          <wp:inline distT="0" distB="0" distL="0" distR="0" wp14:anchorId="17F2A179" wp14:editId="52295F3F">
            <wp:extent cx="5940425" cy="1704975"/>
            <wp:effectExtent l="0" t="0" r="317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2"/>
                    <a:srcRect t="66571" b="235"/>
                    <a:stretch/>
                  </pic:blipFill>
                  <pic:spPr bwMode="auto">
                    <a:xfrm>
                      <a:off x="0" y="0"/>
                      <a:ext cx="5940425" cy="17049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9FAE134" w14:textId="77777777" w:rsidR="008C0B29" w:rsidRDefault="008C0B29" w:rsidP="008C0B29">
      <w:pPr>
        <w:rPr>
          <w:noProof/>
        </w:rPr>
      </w:pPr>
      <w:r w:rsidRPr="00B66F0B">
        <w:rPr>
          <w:noProof/>
        </w:rPr>
        <w:drawing>
          <wp:inline distT="0" distB="0" distL="0" distR="0" wp14:anchorId="1837DEE3" wp14:editId="326E6CA1">
            <wp:extent cx="5295348" cy="2647950"/>
            <wp:effectExtent l="0" t="0" r="63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3"/>
                    <a:srcRect b="46415"/>
                    <a:stretch/>
                  </pic:blipFill>
                  <pic:spPr bwMode="auto">
                    <a:xfrm>
                      <a:off x="0" y="0"/>
                      <a:ext cx="5295900" cy="26482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9E7D75" w14:textId="77777777" w:rsidR="008C0B29" w:rsidRDefault="008C0B29" w:rsidP="008C0B29">
      <w:pPr>
        <w:rPr>
          <w:noProof/>
        </w:rPr>
      </w:pPr>
      <w:r w:rsidRPr="00B66F0B">
        <w:rPr>
          <w:noProof/>
        </w:rPr>
        <w:lastRenderedPageBreak/>
        <w:drawing>
          <wp:inline distT="0" distB="0" distL="0" distR="0" wp14:anchorId="514A1EE0" wp14:editId="238F4EAB">
            <wp:extent cx="5293882" cy="2257425"/>
            <wp:effectExtent l="0" t="0" r="254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3"/>
                    <a:srcRect t="53586" b="719"/>
                    <a:stretch/>
                  </pic:blipFill>
                  <pic:spPr bwMode="auto">
                    <a:xfrm>
                      <a:off x="0" y="0"/>
                      <a:ext cx="5295900" cy="22582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3FA4C1" w14:textId="77777777" w:rsidR="008C0B29" w:rsidRDefault="008C0B29" w:rsidP="008C0B29">
      <w:pPr>
        <w:rPr>
          <w:noProof/>
        </w:rPr>
      </w:pPr>
      <w:r>
        <w:rPr>
          <w:noProof/>
        </w:rPr>
        <w:drawing>
          <wp:inline distT="0" distB="0" distL="0" distR="0" wp14:anchorId="4BC9C10D" wp14:editId="15FFDBC7">
            <wp:extent cx="5940425" cy="2409825"/>
            <wp:effectExtent l="0" t="0" r="317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4"/>
                    <a:srcRect b="57945"/>
                    <a:stretch/>
                  </pic:blipFill>
                  <pic:spPr bwMode="auto">
                    <a:xfrm>
                      <a:off x="0" y="0"/>
                      <a:ext cx="5940425" cy="24098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A0633D" w14:textId="77777777" w:rsidR="008C0B29" w:rsidRPr="00B66F0B" w:rsidRDefault="008C0B29" w:rsidP="008C0B29">
      <w:r>
        <w:rPr>
          <w:noProof/>
        </w:rPr>
        <w:drawing>
          <wp:inline distT="0" distB="0" distL="0" distR="0" wp14:anchorId="139F22C9" wp14:editId="5B06230E">
            <wp:extent cx="4590779" cy="3886200"/>
            <wp:effectExtent l="0" t="0" r="63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5"/>
                    <a:srcRect b="1067"/>
                    <a:stretch/>
                  </pic:blipFill>
                  <pic:spPr bwMode="auto">
                    <a:xfrm>
                      <a:off x="0" y="0"/>
                      <a:ext cx="4591050" cy="38864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0C2746" w14:textId="3A96980F" w:rsidR="008C0B29" w:rsidRPr="000220BE" w:rsidRDefault="008C0B29" w:rsidP="00F9115C">
      <w:pPr>
        <w:pStyle w:val="1"/>
        <w:spacing w:after="360" w:line="20" w:lineRule="atLeast"/>
        <w:rPr>
          <w:rFonts w:cs="Times New Roman"/>
          <w:color w:val="auto"/>
          <w:szCs w:val="28"/>
        </w:rPr>
      </w:pPr>
      <w:bookmarkStart w:id="228" w:name="_Toc58683479"/>
      <w:r w:rsidRPr="000220BE">
        <w:rPr>
          <w:rFonts w:cs="Times New Roman"/>
          <w:color w:val="auto"/>
          <w:szCs w:val="28"/>
        </w:rPr>
        <w:lastRenderedPageBreak/>
        <w:t>Приложение Д</w:t>
      </w:r>
      <w:bookmarkEnd w:id="228"/>
    </w:p>
    <w:p w14:paraId="144B9C0C" w14:textId="1C93F5CF" w:rsidR="008C0B29" w:rsidRDefault="003E6F80" w:rsidP="008C0B2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я преобразования</w:t>
      </w:r>
      <w:r w:rsidR="008C0B29" w:rsidRPr="000220BE">
        <w:rPr>
          <w:rFonts w:ascii="Times New Roman" w:hAnsi="Times New Roman" w:cs="Times New Roman"/>
          <w:sz w:val="28"/>
          <w:szCs w:val="28"/>
        </w:rPr>
        <w:t xml:space="preserve"> выражения в обратный польский формат</w:t>
      </w:r>
    </w:p>
    <w:p w14:paraId="3D641070" w14:textId="7B7B54C6" w:rsidR="008C0B29" w:rsidRDefault="008C0B29" w:rsidP="001D2E5A">
      <w:pPr>
        <w:ind w:left="-1134"/>
        <w:rPr>
          <w:noProof/>
        </w:rPr>
      </w:pPr>
      <w:r>
        <w:rPr>
          <w:noProof/>
        </w:rPr>
        <w:drawing>
          <wp:inline distT="0" distB="0" distL="0" distR="0" wp14:anchorId="157BA61B" wp14:editId="43E26B8F">
            <wp:extent cx="5534025" cy="3836844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542076" cy="3842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220BE">
        <w:rPr>
          <w:noProof/>
        </w:rPr>
        <w:t xml:space="preserve"> </w:t>
      </w:r>
      <w:r>
        <w:rPr>
          <w:noProof/>
        </w:rPr>
        <w:drawing>
          <wp:inline distT="0" distB="0" distL="0" distR="0" wp14:anchorId="712CD888" wp14:editId="35009E35">
            <wp:extent cx="7118350" cy="4224840"/>
            <wp:effectExtent l="0" t="0" r="6350" b="444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7"/>
                    <a:srcRect b="20328"/>
                    <a:stretch/>
                  </pic:blipFill>
                  <pic:spPr bwMode="auto">
                    <a:xfrm>
                      <a:off x="0" y="0"/>
                      <a:ext cx="7222246" cy="42865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0220BE">
        <w:rPr>
          <w:noProof/>
        </w:rPr>
        <w:t xml:space="preserve"> </w:t>
      </w:r>
      <w:r w:rsidR="000A0855">
        <w:rPr>
          <w:noProof/>
        </w:rPr>
        <w:lastRenderedPageBreak/>
        <w:drawing>
          <wp:inline distT="0" distB="0" distL="0" distR="0" wp14:anchorId="38B416A8" wp14:editId="051743EA">
            <wp:extent cx="7849375" cy="119062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7"/>
                    <a:srcRect t="79638"/>
                    <a:stretch/>
                  </pic:blipFill>
                  <pic:spPr bwMode="auto">
                    <a:xfrm>
                      <a:off x="0" y="0"/>
                      <a:ext cx="7969423" cy="1208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5BD7C72" wp14:editId="0F0CDFFE">
            <wp:extent cx="6363509" cy="3514725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6435281" cy="3554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D774B3" w14:textId="77777777" w:rsidR="008C0B29" w:rsidRDefault="008C0B29" w:rsidP="008C0B29">
      <w:pPr>
        <w:rPr>
          <w:rFonts w:ascii="Times New Roman" w:hAnsi="Times New Roman" w:cs="Times New Roman"/>
          <w:sz w:val="28"/>
          <w:szCs w:val="28"/>
        </w:rPr>
      </w:pPr>
    </w:p>
    <w:p w14:paraId="5EA4D2F6" w14:textId="77777777" w:rsidR="008C0B29" w:rsidRDefault="008C0B29" w:rsidP="008C0B29">
      <w:pPr>
        <w:rPr>
          <w:rFonts w:ascii="Times New Roman" w:hAnsi="Times New Roman" w:cs="Times New Roman"/>
          <w:sz w:val="28"/>
          <w:szCs w:val="28"/>
        </w:rPr>
      </w:pPr>
    </w:p>
    <w:p w14:paraId="743E22B2" w14:textId="77777777" w:rsidR="008C0B29" w:rsidRDefault="008C0B29" w:rsidP="008C0B29">
      <w:pPr>
        <w:rPr>
          <w:rFonts w:ascii="Times New Roman" w:hAnsi="Times New Roman" w:cs="Times New Roman"/>
          <w:sz w:val="28"/>
          <w:szCs w:val="28"/>
        </w:rPr>
      </w:pPr>
    </w:p>
    <w:p w14:paraId="0EC6061F" w14:textId="77777777" w:rsidR="008C0B29" w:rsidRDefault="008C0B29" w:rsidP="008C0B29">
      <w:pPr>
        <w:rPr>
          <w:rFonts w:ascii="Times New Roman" w:hAnsi="Times New Roman" w:cs="Times New Roman"/>
          <w:sz w:val="28"/>
          <w:szCs w:val="28"/>
        </w:rPr>
      </w:pPr>
    </w:p>
    <w:p w14:paraId="5DE585B0" w14:textId="77777777" w:rsidR="008C0B29" w:rsidRDefault="008C0B29" w:rsidP="008C0B29">
      <w:pPr>
        <w:rPr>
          <w:rFonts w:ascii="Times New Roman" w:hAnsi="Times New Roman" w:cs="Times New Roman"/>
          <w:sz w:val="28"/>
          <w:szCs w:val="28"/>
        </w:rPr>
      </w:pPr>
    </w:p>
    <w:p w14:paraId="49469424" w14:textId="77777777" w:rsidR="008C0B29" w:rsidRDefault="008C0B29" w:rsidP="008C0B29">
      <w:pPr>
        <w:rPr>
          <w:rFonts w:ascii="Times New Roman" w:hAnsi="Times New Roman" w:cs="Times New Roman"/>
          <w:sz w:val="28"/>
          <w:szCs w:val="28"/>
        </w:rPr>
      </w:pPr>
    </w:p>
    <w:p w14:paraId="33AE15CD" w14:textId="77777777" w:rsidR="008C0B29" w:rsidRDefault="008C0B29" w:rsidP="008C0B29">
      <w:pPr>
        <w:rPr>
          <w:rFonts w:ascii="Times New Roman" w:hAnsi="Times New Roman" w:cs="Times New Roman"/>
          <w:sz w:val="28"/>
          <w:szCs w:val="28"/>
        </w:rPr>
      </w:pPr>
    </w:p>
    <w:p w14:paraId="38872274" w14:textId="77777777" w:rsidR="008C0B29" w:rsidRDefault="008C0B29" w:rsidP="008C0B29">
      <w:pPr>
        <w:rPr>
          <w:rFonts w:ascii="Times New Roman" w:hAnsi="Times New Roman" w:cs="Times New Roman"/>
          <w:sz w:val="28"/>
          <w:szCs w:val="28"/>
        </w:rPr>
      </w:pPr>
    </w:p>
    <w:p w14:paraId="334192D5" w14:textId="77777777" w:rsidR="008C0B29" w:rsidRDefault="008C0B29" w:rsidP="008C0B29">
      <w:pPr>
        <w:rPr>
          <w:rFonts w:ascii="Times New Roman" w:hAnsi="Times New Roman" w:cs="Times New Roman"/>
          <w:sz w:val="28"/>
          <w:szCs w:val="28"/>
        </w:rPr>
      </w:pPr>
    </w:p>
    <w:p w14:paraId="75AAD549" w14:textId="77777777" w:rsidR="008C0B29" w:rsidRDefault="008C0B29" w:rsidP="008C0B29">
      <w:pPr>
        <w:rPr>
          <w:rFonts w:ascii="Times New Roman" w:hAnsi="Times New Roman" w:cs="Times New Roman"/>
          <w:sz w:val="28"/>
          <w:szCs w:val="28"/>
        </w:rPr>
      </w:pPr>
    </w:p>
    <w:p w14:paraId="35C53E8B" w14:textId="77777777" w:rsidR="008C0B29" w:rsidRDefault="008C0B29" w:rsidP="008C0B29">
      <w:pPr>
        <w:rPr>
          <w:rFonts w:ascii="Times New Roman" w:hAnsi="Times New Roman" w:cs="Times New Roman"/>
          <w:sz w:val="28"/>
          <w:szCs w:val="28"/>
        </w:rPr>
      </w:pPr>
    </w:p>
    <w:p w14:paraId="1D817B29" w14:textId="77777777" w:rsidR="008C0B29" w:rsidRDefault="008C0B29" w:rsidP="00F9115C">
      <w:pPr>
        <w:pStyle w:val="1"/>
        <w:spacing w:after="360" w:line="20" w:lineRule="atLeast"/>
        <w:rPr>
          <w:rFonts w:cs="Times New Roman"/>
          <w:color w:val="auto"/>
          <w:szCs w:val="28"/>
        </w:rPr>
      </w:pPr>
      <w:bookmarkStart w:id="229" w:name="_Toc58683480"/>
      <w:r w:rsidRPr="000220BE">
        <w:rPr>
          <w:rFonts w:cs="Times New Roman"/>
          <w:color w:val="auto"/>
          <w:szCs w:val="28"/>
        </w:rPr>
        <w:lastRenderedPageBreak/>
        <w:t xml:space="preserve">Приложение </w:t>
      </w:r>
      <w:r>
        <w:rPr>
          <w:rFonts w:cs="Times New Roman"/>
          <w:color w:val="auto"/>
          <w:szCs w:val="28"/>
        </w:rPr>
        <w:t>Е</w:t>
      </w:r>
      <w:bookmarkEnd w:id="229"/>
    </w:p>
    <w:p w14:paraId="7D8490AC" w14:textId="0EDCE24E" w:rsidR="008C0B29" w:rsidRDefault="008C0B29" w:rsidP="000220BE">
      <w:pPr>
        <w:rPr>
          <w:noProof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 генерации контрольного примера в </w:t>
      </w:r>
      <w:r w:rsidR="002208FE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ссемблер</w:t>
      </w:r>
      <w:r w:rsidR="00FB0AC6">
        <w:rPr>
          <w:noProof/>
        </w:rPr>
        <w:drawing>
          <wp:inline distT="0" distB="0" distL="0" distR="0" wp14:anchorId="6CF9767F" wp14:editId="0691F1B2">
            <wp:extent cx="2950234" cy="7344763"/>
            <wp:effectExtent l="0" t="0" r="2540" b="889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3025909" cy="7533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B0AC6" w:rsidRPr="00FB0AC6">
        <w:rPr>
          <w:noProof/>
        </w:rPr>
        <w:t xml:space="preserve"> </w:t>
      </w:r>
      <w:r w:rsidR="00FB0AC6">
        <w:rPr>
          <w:noProof/>
        </w:rPr>
        <w:drawing>
          <wp:inline distT="0" distB="0" distL="0" distR="0" wp14:anchorId="1E26901D" wp14:editId="74346CFB">
            <wp:extent cx="2752725" cy="747387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0"/>
                    <a:srcRect t="206" b="1"/>
                    <a:stretch/>
                  </pic:blipFill>
                  <pic:spPr bwMode="auto">
                    <a:xfrm>
                      <a:off x="0" y="0"/>
                      <a:ext cx="2804569" cy="76146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97D26A" w14:textId="760778DD" w:rsidR="003E6F80" w:rsidRDefault="003E6F80" w:rsidP="000220BE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1D580487" wp14:editId="54B273C0">
            <wp:extent cx="2905125" cy="8343900"/>
            <wp:effectExtent l="0" t="0" r="952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2905125" cy="834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E6F80">
        <w:rPr>
          <w:noProof/>
        </w:rPr>
        <w:t xml:space="preserve"> </w:t>
      </w:r>
      <w:r>
        <w:rPr>
          <w:noProof/>
        </w:rPr>
        <w:drawing>
          <wp:inline distT="0" distB="0" distL="0" distR="0" wp14:anchorId="67A81CF6" wp14:editId="376BE9CD">
            <wp:extent cx="2162175" cy="8353425"/>
            <wp:effectExtent l="0" t="0" r="9525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835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5908F9" w14:textId="77777777" w:rsidR="003E6F80" w:rsidRDefault="003E6F80" w:rsidP="000220BE">
      <w:pPr>
        <w:rPr>
          <w:noProof/>
        </w:rPr>
      </w:pPr>
    </w:p>
    <w:p w14:paraId="17B4A57B" w14:textId="10BA0137" w:rsidR="003E6F80" w:rsidRDefault="003E6F80" w:rsidP="000220BE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15D74962" wp14:editId="6215F247">
            <wp:extent cx="2133600" cy="8336172"/>
            <wp:effectExtent l="0" t="0" r="0" b="825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3"/>
                    <a:srcRect t="206" b="1"/>
                    <a:stretch/>
                  </pic:blipFill>
                  <pic:spPr bwMode="auto">
                    <a:xfrm>
                      <a:off x="0" y="0"/>
                      <a:ext cx="2133600" cy="83361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3E6F80">
        <w:rPr>
          <w:noProof/>
        </w:rPr>
        <w:t xml:space="preserve"> </w:t>
      </w:r>
      <w:r>
        <w:rPr>
          <w:noProof/>
        </w:rPr>
        <w:drawing>
          <wp:inline distT="0" distB="0" distL="0" distR="0" wp14:anchorId="61EDAA9C" wp14:editId="7B8EFBB4">
            <wp:extent cx="1905000" cy="8328444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4"/>
                    <a:srcRect t="412"/>
                    <a:stretch/>
                  </pic:blipFill>
                  <pic:spPr bwMode="auto">
                    <a:xfrm>
                      <a:off x="0" y="0"/>
                      <a:ext cx="1905000" cy="83284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C13293" w14:textId="77777777" w:rsidR="003E6F80" w:rsidRDefault="003E6F80" w:rsidP="000220BE">
      <w:pPr>
        <w:rPr>
          <w:noProof/>
        </w:rPr>
      </w:pPr>
    </w:p>
    <w:p w14:paraId="4ACD5CC4" w14:textId="0D6EB664" w:rsidR="003E6F80" w:rsidRPr="000220BE" w:rsidRDefault="003E6F80" w:rsidP="000220BE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4AD72FD" wp14:editId="08F3C73F">
            <wp:extent cx="1762125" cy="8337070"/>
            <wp:effectExtent l="0" t="0" r="0" b="698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5"/>
                    <a:srcRect t="309"/>
                    <a:stretch/>
                  </pic:blipFill>
                  <pic:spPr bwMode="auto">
                    <a:xfrm>
                      <a:off x="0" y="0"/>
                      <a:ext cx="1762125" cy="83370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3E6F80">
        <w:rPr>
          <w:noProof/>
        </w:rPr>
        <w:t xml:space="preserve"> </w:t>
      </w:r>
      <w:r>
        <w:rPr>
          <w:noProof/>
        </w:rPr>
        <w:drawing>
          <wp:inline distT="0" distB="0" distL="0" distR="0" wp14:anchorId="35DEA6CB" wp14:editId="7B67E6B8">
            <wp:extent cx="1419135" cy="8386505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6"/>
                    <a:srcRect t="207" b="-1"/>
                    <a:stretch/>
                  </pic:blipFill>
                  <pic:spPr bwMode="auto">
                    <a:xfrm>
                      <a:off x="0" y="0"/>
                      <a:ext cx="1422499" cy="84063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3E6F80" w:rsidRPr="000220BE" w:rsidSect="00E97667">
      <w:headerReference w:type="default" r:id="rId117"/>
      <w:pgSz w:w="11906" w:h="16838"/>
      <w:pgMar w:top="1134" w:right="850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9EF029C" w14:textId="77777777" w:rsidR="00E10EA4" w:rsidRDefault="00E10EA4" w:rsidP="00F37288">
      <w:pPr>
        <w:spacing w:after="0" w:line="240" w:lineRule="auto"/>
      </w:pPr>
      <w:r>
        <w:separator/>
      </w:r>
    </w:p>
  </w:endnote>
  <w:endnote w:type="continuationSeparator" w:id="0">
    <w:p w14:paraId="678F312E" w14:textId="77777777" w:rsidR="00E10EA4" w:rsidRDefault="00E10EA4" w:rsidP="00F3728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2B9A963" w14:textId="77777777" w:rsidR="00E10EA4" w:rsidRDefault="00E10EA4" w:rsidP="00F37288">
      <w:pPr>
        <w:spacing w:after="0" w:line="240" w:lineRule="auto"/>
      </w:pPr>
      <w:r>
        <w:separator/>
      </w:r>
    </w:p>
  </w:footnote>
  <w:footnote w:type="continuationSeparator" w:id="0">
    <w:p w14:paraId="2CB09528" w14:textId="77777777" w:rsidR="00E10EA4" w:rsidRDefault="00E10EA4" w:rsidP="00F3728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Fonts w:ascii="Times New Roman" w:hAnsi="Times New Roman" w:cs="Times New Roman"/>
        <w:sz w:val="24"/>
        <w:szCs w:val="24"/>
      </w:rPr>
      <w:id w:val="82806947"/>
      <w:docPartObj>
        <w:docPartGallery w:val="Page Numbers (Top of Page)"/>
        <w:docPartUnique/>
      </w:docPartObj>
    </w:sdtPr>
    <w:sdtContent>
      <w:p w14:paraId="38C3FE0C" w14:textId="60D264F3" w:rsidR="00A83CB4" w:rsidRPr="001D2E5A" w:rsidRDefault="00A83CB4">
        <w:pPr>
          <w:pStyle w:val="af7"/>
          <w:jc w:val="right"/>
          <w:rPr>
            <w:rFonts w:ascii="Times New Roman" w:hAnsi="Times New Roman" w:cs="Times New Roman"/>
            <w:sz w:val="24"/>
            <w:szCs w:val="24"/>
          </w:rPr>
        </w:pPr>
        <w:r w:rsidRPr="001D2E5A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1D2E5A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1D2E5A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1D2E5A">
          <w:rPr>
            <w:rFonts w:ascii="Times New Roman" w:hAnsi="Times New Roman" w:cs="Times New Roman"/>
            <w:sz w:val="24"/>
            <w:szCs w:val="24"/>
          </w:rPr>
          <w:t>2</w:t>
        </w:r>
        <w:r w:rsidRPr="001D2E5A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14:paraId="2B5E9895" w14:textId="77777777" w:rsidR="00A83CB4" w:rsidRDefault="00A83CB4">
    <w:pPr>
      <w:pStyle w:val="af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12726C"/>
    <w:multiLevelType w:val="hybridMultilevel"/>
    <w:tmpl w:val="4A10BA80"/>
    <w:lvl w:ilvl="0" w:tplc="5F2A2B24">
      <w:numFmt w:val="bullet"/>
      <w:lvlText w:val="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9A5F4E"/>
    <w:multiLevelType w:val="hybridMultilevel"/>
    <w:tmpl w:val="C7988ACA"/>
    <w:lvl w:ilvl="0" w:tplc="68FC0D18">
      <w:numFmt w:val="bullet"/>
      <w:lvlText w:val="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777956"/>
    <w:multiLevelType w:val="hybridMultilevel"/>
    <w:tmpl w:val="52A03FE8"/>
    <w:lvl w:ilvl="0" w:tplc="3B14E5BE">
      <w:numFmt w:val="bullet"/>
      <w:lvlText w:val="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C86C2F"/>
    <w:multiLevelType w:val="hybridMultilevel"/>
    <w:tmpl w:val="E38C04FC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D82652"/>
    <w:multiLevelType w:val="hybridMultilevel"/>
    <w:tmpl w:val="D45441A0"/>
    <w:lvl w:ilvl="0" w:tplc="796C9D58"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F45514"/>
    <w:multiLevelType w:val="hybridMultilevel"/>
    <w:tmpl w:val="A976AD4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43D2121"/>
    <w:multiLevelType w:val="hybridMultilevel"/>
    <w:tmpl w:val="62140F6E"/>
    <w:lvl w:ilvl="0" w:tplc="A7B6934C">
      <w:start w:val="6"/>
      <w:numFmt w:val="bullet"/>
      <w:lvlText w:val="-"/>
      <w:lvlJc w:val="left"/>
      <w:pPr>
        <w:ind w:left="1429" w:hanging="360"/>
      </w:pPr>
      <w:rPr>
        <w:rFonts w:ascii="Courier New" w:eastAsiaTheme="minorHAnsi" w:hAnsi="Courier New" w:cs="Courier New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4FF3FFC"/>
    <w:multiLevelType w:val="hybridMultilevel"/>
    <w:tmpl w:val="F3A6E41A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6242B00"/>
    <w:multiLevelType w:val="multilevel"/>
    <w:tmpl w:val="93C4671C"/>
    <w:lvl w:ilvl="0">
      <w:start w:val="1"/>
      <w:numFmt w:val="decimal"/>
      <w:lvlText w:val="%1"/>
      <w:lvlJc w:val="left"/>
      <w:pPr>
        <w:ind w:left="675" w:hanging="675"/>
      </w:pPr>
      <w:rPr>
        <w:rFonts w:hint="default"/>
      </w:rPr>
    </w:lvl>
    <w:lvl w:ilvl="1">
      <w:start w:val="112"/>
      <w:numFmt w:val="decimal"/>
      <w:lvlText w:val="%1.%2"/>
      <w:lvlJc w:val="left"/>
      <w:pPr>
        <w:ind w:left="1095" w:hanging="6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9" w15:restartNumberingAfterBreak="0">
    <w:nsid w:val="1B03752C"/>
    <w:multiLevelType w:val="hybridMultilevel"/>
    <w:tmpl w:val="C790913C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E1E0B10"/>
    <w:multiLevelType w:val="multilevel"/>
    <w:tmpl w:val="377A9842"/>
    <w:lvl w:ilvl="0">
      <w:start w:val="1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11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 w15:restartNumberingAfterBreak="0">
    <w:nsid w:val="2067464F"/>
    <w:multiLevelType w:val="hybridMultilevel"/>
    <w:tmpl w:val="9438959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25A0A34"/>
    <w:multiLevelType w:val="multilevel"/>
    <w:tmpl w:val="4832207E"/>
    <w:lvl w:ilvl="0">
      <w:start w:val="1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12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" w15:restartNumberingAfterBreak="0">
    <w:nsid w:val="235C4C32"/>
    <w:multiLevelType w:val="hybridMultilevel"/>
    <w:tmpl w:val="7A22F036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5E62F33"/>
    <w:multiLevelType w:val="multilevel"/>
    <w:tmpl w:val="E57A0B5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lvlText w:val="%1.%2"/>
      <w:lvlJc w:val="left"/>
      <w:pPr>
        <w:ind w:left="420" w:hanging="42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800" w:hanging="180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15" w15:restartNumberingAfterBreak="0">
    <w:nsid w:val="2AA953E6"/>
    <w:multiLevelType w:val="hybridMultilevel"/>
    <w:tmpl w:val="F0FA651A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C50350D"/>
    <w:multiLevelType w:val="hybridMultilevel"/>
    <w:tmpl w:val="CB8A1C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E7215CE"/>
    <w:multiLevelType w:val="multilevel"/>
    <w:tmpl w:val="8E90A5B4"/>
    <w:lvl w:ilvl="0">
      <w:start w:val="1"/>
      <w:numFmt w:val="bullet"/>
      <w:lvlText w:val="-"/>
      <w:lvlJc w:val="left"/>
      <w:pPr>
        <w:ind w:left="1065" w:hanging="360"/>
      </w:pPr>
      <w:rPr>
        <w:rFonts w:ascii="Courier New" w:hAnsi="Courier New" w:cs="Times New Roman" w:hint="default"/>
      </w:rPr>
    </w:lvl>
    <w:lvl w:ilvl="1">
      <w:start w:val="1"/>
      <w:numFmt w:val="bullet"/>
      <w:lvlText w:val="-"/>
      <w:lvlJc w:val="left"/>
      <w:pPr>
        <w:ind w:left="1125" w:hanging="420"/>
      </w:pPr>
      <w:rPr>
        <w:rFonts w:ascii="Courier New" w:hAnsi="Courier New" w:cs="Times New Roman" w:hint="default"/>
      </w:rPr>
    </w:lvl>
    <w:lvl w:ilvl="2">
      <w:start w:val="1"/>
      <w:numFmt w:val="decimal"/>
      <w:isLgl/>
      <w:lvlText w:val="%1.%2.%3"/>
      <w:lvlJc w:val="left"/>
      <w:pPr>
        <w:ind w:left="1425" w:hanging="720"/>
      </w:pPr>
    </w:lvl>
    <w:lvl w:ilvl="3">
      <w:start w:val="1"/>
      <w:numFmt w:val="decimal"/>
      <w:isLgl/>
      <w:lvlText w:val="%1.%2.%3.%4"/>
      <w:lvlJc w:val="left"/>
      <w:pPr>
        <w:ind w:left="1425" w:hanging="720"/>
      </w:pPr>
    </w:lvl>
    <w:lvl w:ilvl="4">
      <w:start w:val="1"/>
      <w:numFmt w:val="decimal"/>
      <w:isLgl/>
      <w:lvlText w:val="%1.%2.%3.%4.%5"/>
      <w:lvlJc w:val="left"/>
      <w:pPr>
        <w:ind w:left="1785" w:hanging="1080"/>
      </w:pPr>
    </w:lvl>
    <w:lvl w:ilvl="5">
      <w:start w:val="1"/>
      <w:numFmt w:val="decimal"/>
      <w:isLgl/>
      <w:lvlText w:val="%1.%2.%3.%4.%5.%6"/>
      <w:lvlJc w:val="left"/>
      <w:pPr>
        <w:ind w:left="1785" w:hanging="1080"/>
      </w:pPr>
    </w:lvl>
    <w:lvl w:ilvl="6">
      <w:start w:val="1"/>
      <w:numFmt w:val="decimal"/>
      <w:isLgl/>
      <w:lvlText w:val="%1.%2.%3.%4.%5.%6.%7"/>
      <w:lvlJc w:val="left"/>
      <w:pPr>
        <w:ind w:left="2145" w:hanging="1440"/>
      </w:pPr>
    </w:lvl>
    <w:lvl w:ilvl="7">
      <w:start w:val="1"/>
      <w:numFmt w:val="decimal"/>
      <w:isLgl/>
      <w:lvlText w:val="%1.%2.%3.%4.%5.%6.%7.%8"/>
      <w:lvlJc w:val="left"/>
      <w:pPr>
        <w:ind w:left="2145" w:hanging="1440"/>
      </w:pPr>
    </w:lvl>
    <w:lvl w:ilvl="8">
      <w:start w:val="1"/>
      <w:numFmt w:val="decimal"/>
      <w:isLgl/>
      <w:lvlText w:val="%1.%2.%3.%4.%5.%6.%7.%8.%9"/>
      <w:lvlJc w:val="left"/>
      <w:pPr>
        <w:ind w:left="2505" w:hanging="1800"/>
      </w:pPr>
    </w:lvl>
  </w:abstractNum>
  <w:abstractNum w:abstractNumId="18" w15:restartNumberingAfterBreak="0">
    <w:nsid w:val="30711EB9"/>
    <w:multiLevelType w:val="hybridMultilevel"/>
    <w:tmpl w:val="79E23826"/>
    <w:lvl w:ilvl="0" w:tplc="72DE2CEA">
      <w:numFmt w:val="bullet"/>
      <w:lvlText w:val=""/>
      <w:lvlJc w:val="left"/>
      <w:pPr>
        <w:ind w:left="1080" w:hanging="360"/>
      </w:pPr>
      <w:rPr>
        <w:rFonts w:ascii="Wingdings" w:eastAsia="Calibri" w:hAnsi="Wingdings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34485921"/>
    <w:multiLevelType w:val="hybridMultilevel"/>
    <w:tmpl w:val="81806C00"/>
    <w:lvl w:ilvl="0" w:tplc="B0948980">
      <w:numFmt w:val="bullet"/>
      <w:lvlText w:val=""/>
      <w:lvlJc w:val="left"/>
      <w:pPr>
        <w:ind w:left="1440" w:hanging="360"/>
      </w:pPr>
      <w:rPr>
        <w:rFonts w:ascii="Wingdings" w:eastAsia="Calibri" w:hAnsi="Wingdings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3DA76ED8"/>
    <w:multiLevelType w:val="hybridMultilevel"/>
    <w:tmpl w:val="699CE16E"/>
    <w:lvl w:ilvl="0" w:tplc="A7B6934C">
      <w:start w:val="6"/>
      <w:numFmt w:val="bullet"/>
      <w:lvlText w:val="-"/>
      <w:lvlJc w:val="left"/>
      <w:pPr>
        <w:ind w:left="1429" w:hanging="360"/>
      </w:pPr>
      <w:rPr>
        <w:rFonts w:ascii="Courier New" w:eastAsiaTheme="minorHAnsi" w:hAnsi="Courier New" w:cs="Courier New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3BE0790"/>
    <w:multiLevelType w:val="hybridMultilevel"/>
    <w:tmpl w:val="96FE3066"/>
    <w:lvl w:ilvl="0" w:tplc="2000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49EA4BEF"/>
    <w:multiLevelType w:val="hybridMultilevel"/>
    <w:tmpl w:val="C794280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E303C4A"/>
    <w:multiLevelType w:val="multilevel"/>
    <w:tmpl w:val="5AE214F0"/>
    <w:lvl w:ilvl="0">
      <w:start w:val="5"/>
      <w:numFmt w:val="decimal"/>
      <w:lvlText w:val="%1"/>
      <w:lvlJc w:val="left"/>
      <w:pPr>
        <w:ind w:left="375" w:hanging="375"/>
      </w:pPr>
    </w:lvl>
    <w:lvl w:ilvl="1">
      <w:start w:val="1"/>
      <w:numFmt w:val="decimal"/>
      <w:lvlText w:val="%1.%2"/>
      <w:lvlJc w:val="left"/>
      <w:pPr>
        <w:ind w:left="1080" w:hanging="375"/>
      </w:pPr>
    </w:lvl>
    <w:lvl w:ilvl="2">
      <w:start w:val="1"/>
      <w:numFmt w:val="decimal"/>
      <w:lvlText w:val="%1.%2.%3"/>
      <w:lvlJc w:val="left"/>
      <w:pPr>
        <w:ind w:left="2130" w:hanging="720"/>
      </w:pPr>
    </w:lvl>
    <w:lvl w:ilvl="3">
      <w:start w:val="1"/>
      <w:numFmt w:val="decimal"/>
      <w:lvlText w:val="%1.%2.%3.%4"/>
      <w:lvlJc w:val="left"/>
      <w:pPr>
        <w:ind w:left="3195" w:hanging="1080"/>
      </w:pPr>
    </w:lvl>
    <w:lvl w:ilvl="4">
      <w:start w:val="1"/>
      <w:numFmt w:val="decimal"/>
      <w:lvlText w:val="%1.%2.%3.%4.%5"/>
      <w:lvlJc w:val="left"/>
      <w:pPr>
        <w:ind w:left="3900" w:hanging="1080"/>
      </w:pPr>
    </w:lvl>
    <w:lvl w:ilvl="5">
      <w:start w:val="1"/>
      <w:numFmt w:val="decimal"/>
      <w:lvlText w:val="%1.%2.%3.%4.%5.%6"/>
      <w:lvlJc w:val="left"/>
      <w:pPr>
        <w:ind w:left="4965" w:hanging="1440"/>
      </w:pPr>
    </w:lvl>
    <w:lvl w:ilvl="6">
      <w:start w:val="1"/>
      <w:numFmt w:val="decimal"/>
      <w:lvlText w:val="%1.%2.%3.%4.%5.%6.%7"/>
      <w:lvlJc w:val="left"/>
      <w:pPr>
        <w:ind w:left="5670" w:hanging="1440"/>
      </w:pPr>
    </w:lvl>
    <w:lvl w:ilvl="7">
      <w:start w:val="1"/>
      <w:numFmt w:val="decimal"/>
      <w:lvlText w:val="%1.%2.%3.%4.%5.%6.%7.%8"/>
      <w:lvlJc w:val="left"/>
      <w:pPr>
        <w:ind w:left="6735" w:hanging="1800"/>
      </w:pPr>
    </w:lvl>
    <w:lvl w:ilvl="8">
      <w:start w:val="1"/>
      <w:numFmt w:val="decimal"/>
      <w:lvlText w:val="%1.%2.%3.%4.%5.%6.%7.%8.%9"/>
      <w:lvlJc w:val="left"/>
      <w:pPr>
        <w:ind w:left="7800" w:hanging="2160"/>
      </w:pPr>
    </w:lvl>
  </w:abstractNum>
  <w:abstractNum w:abstractNumId="24" w15:restartNumberingAfterBreak="0">
    <w:nsid w:val="4E414F37"/>
    <w:multiLevelType w:val="multilevel"/>
    <w:tmpl w:val="AA04F2C4"/>
    <w:lvl w:ilvl="0">
      <w:start w:val="1"/>
      <w:numFmt w:val="decimal"/>
      <w:lvlText w:val="%1."/>
      <w:lvlJc w:val="left"/>
      <w:pPr>
        <w:ind w:left="1065" w:hanging="360"/>
      </w:pPr>
    </w:lvl>
    <w:lvl w:ilvl="1">
      <w:start w:val="1"/>
      <w:numFmt w:val="decimal"/>
      <w:isLgl/>
      <w:lvlText w:val="%1.%2"/>
      <w:lvlJc w:val="left"/>
      <w:pPr>
        <w:ind w:left="1125" w:hanging="420"/>
      </w:pPr>
    </w:lvl>
    <w:lvl w:ilvl="2">
      <w:start w:val="1"/>
      <w:numFmt w:val="decimal"/>
      <w:isLgl/>
      <w:lvlText w:val="%1.%2.%3"/>
      <w:lvlJc w:val="left"/>
      <w:pPr>
        <w:ind w:left="1425" w:hanging="720"/>
      </w:pPr>
    </w:lvl>
    <w:lvl w:ilvl="3">
      <w:start w:val="1"/>
      <w:numFmt w:val="decimal"/>
      <w:isLgl/>
      <w:lvlText w:val="%1.%2.%3.%4"/>
      <w:lvlJc w:val="left"/>
      <w:pPr>
        <w:ind w:left="1425" w:hanging="720"/>
      </w:pPr>
    </w:lvl>
    <w:lvl w:ilvl="4">
      <w:start w:val="1"/>
      <w:numFmt w:val="decimal"/>
      <w:isLgl/>
      <w:lvlText w:val="%1.%2.%3.%4.%5"/>
      <w:lvlJc w:val="left"/>
      <w:pPr>
        <w:ind w:left="1785" w:hanging="1080"/>
      </w:pPr>
    </w:lvl>
    <w:lvl w:ilvl="5">
      <w:start w:val="1"/>
      <w:numFmt w:val="decimal"/>
      <w:isLgl/>
      <w:lvlText w:val="%1.%2.%3.%4.%5.%6"/>
      <w:lvlJc w:val="left"/>
      <w:pPr>
        <w:ind w:left="1785" w:hanging="1080"/>
      </w:pPr>
    </w:lvl>
    <w:lvl w:ilvl="6">
      <w:start w:val="1"/>
      <w:numFmt w:val="decimal"/>
      <w:isLgl/>
      <w:lvlText w:val="%1.%2.%3.%4.%5.%6.%7"/>
      <w:lvlJc w:val="left"/>
      <w:pPr>
        <w:ind w:left="2145" w:hanging="1440"/>
      </w:pPr>
    </w:lvl>
    <w:lvl w:ilvl="7">
      <w:start w:val="1"/>
      <w:numFmt w:val="decimal"/>
      <w:isLgl/>
      <w:lvlText w:val="%1.%2.%3.%4.%5.%6.%7.%8"/>
      <w:lvlJc w:val="left"/>
      <w:pPr>
        <w:ind w:left="2145" w:hanging="1440"/>
      </w:pPr>
    </w:lvl>
    <w:lvl w:ilvl="8">
      <w:start w:val="1"/>
      <w:numFmt w:val="decimal"/>
      <w:isLgl/>
      <w:lvlText w:val="%1.%2.%3.%4.%5.%6.%7.%8.%9"/>
      <w:lvlJc w:val="left"/>
      <w:pPr>
        <w:ind w:left="2505" w:hanging="1800"/>
      </w:pPr>
    </w:lvl>
  </w:abstractNum>
  <w:abstractNum w:abstractNumId="25" w15:restartNumberingAfterBreak="0">
    <w:nsid w:val="62BD4A36"/>
    <w:multiLevelType w:val="hybridMultilevel"/>
    <w:tmpl w:val="81BA41B4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4B82265"/>
    <w:multiLevelType w:val="hybridMultilevel"/>
    <w:tmpl w:val="7C6E1F8A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C8C576E"/>
    <w:multiLevelType w:val="hybridMultilevel"/>
    <w:tmpl w:val="D41A9116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F023803"/>
    <w:multiLevelType w:val="hybridMultilevel"/>
    <w:tmpl w:val="F9B2D6A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3"/>
  </w:num>
  <w:num w:numId="3">
    <w:abstractNumId w:val="17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</w:num>
  <w:num w:numId="5">
    <w:abstractNumId w:val="1"/>
  </w:num>
  <w:num w:numId="6">
    <w:abstractNumId w:val="0"/>
  </w:num>
  <w:num w:numId="7">
    <w:abstractNumId w:val="18"/>
  </w:num>
  <w:num w:numId="8">
    <w:abstractNumId w:val="19"/>
  </w:num>
  <w:num w:numId="9">
    <w:abstractNumId w:val="4"/>
  </w:num>
  <w:num w:numId="10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3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"/>
  </w:num>
  <w:num w:numId="14">
    <w:abstractNumId w:val="26"/>
  </w:num>
  <w:num w:numId="15">
    <w:abstractNumId w:val="22"/>
  </w:num>
  <w:num w:numId="16">
    <w:abstractNumId w:val="28"/>
  </w:num>
  <w:num w:numId="17">
    <w:abstractNumId w:val="7"/>
  </w:num>
  <w:num w:numId="18">
    <w:abstractNumId w:val="3"/>
  </w:num>
  <w:num w:numId="19">
    <w:abstractNumId w:val="27"/>
  </w:num>
  <w:num w:numId="20">
    <w:abstractNumId w:val="16"/>
  </w:num>
  <w:num w:numId="21">
    <w:abstractNumId w:val="5"/>
  </w:num>
  <w:num w:numId="22">
    <w:abstractNumId w:val="15"/>
  </w:num>
  <w:num w:numId="23">
    <w:abstractNumId w:val="21"/>
  </w:num>
  <w:num w:numId="24">
    <w:abstractNumId w:val="6"/>
  </w:num>
  <w:num w:numId="25">
    <w:abstractNumId w:val="20"/>
  </w:num>
  <w:num w:numId="26">
    <w:abstractNumId w:val="25"/>
  </w:num>
  <w:num w:numId="27">
    <w:abstractNumId w:val="9"/>
  </w:num>
  <w:num w:numId="28">
    <w:abstractNumId w:val="10"/>
  </w:num>
  <w:num w:numId="29">
    <w:abstractNumId w:val="8"/>
  </w:num>
  <w:num w:numId="30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5769A"/>
    <w:rsid w:val="00017577"/>
    <w:rsid w:val="000220BE"/>
    <w:rsid w:val="00026FD8"/>
    <w:rsid w:val="000327C8"/>
    <w:rsid w:val="0004046E"/>
    <w:rsid w:val="00045C24"/>
    <w:rsid w:val="00054651"/>
    <w:rsid w:val="000565B2"/>
    <w:rsid w:val="0006671E"/>
    <w:rsid w:val="00067EF9"/>
    <w:rsid w:val="00072E2D"/>
    <w:rsid w:val="00080F7A"/>
    <w:rsid w:val="00087E29"/>
    <w:rsid w:val="000A0855"/>
    <w:rsid w:val="000A4A90"/>
    <w:rsid w:val="000A540D"/>
    <w:rsid w:val="000A632D"/>
    <w:rsid w:val="000A7A83"/>
    <w:rsid w:val="000B1FC3"/>
    <w:rsid w:val="000C48BD"/>
    <w:rsid w:val="000D152E"/>
    <w:rsid w:val="000E2B49"/>
    <w:rsid w:val="000E5943"/>
    <w:rsid w:val="000F6CD1"/>
    <w:rsid w:val="00104BC0"/>
    <w:rsid w:val="00104C88"/>
    <w:rsid w:val="001062DB"/>
    <w:rsid w:val="00113C47"/>
    <w:rsid w:val="00113F43"/>
    <w:rsid w:val="00114595"/>
    <w:rsid w:val="001178DD"/>
    <w:rsid w:val="0014110B"/>
    <w:rsid w:val="00184740"/>
    <w:rsid w:val="001932A2"/>
    <w:rsid w:val="001A2C75"/>
    <w:rsid w:val="001B6C99"/>
    <w:rsid w:val="001C04FC"/>
    <w:rsid w:val="001C1F44"/>
    <w:rsid w:val="001C6DA8"/>
    <w:rsid w:val="001D2E5A"/>
    <w:rsid w:val="001F0AF2"/>
    <w:rsid w:val="001F19D7"/>
    <w:rsid w:val="001F5225"/>
    <w:rsid w:val="00201A4D"/>
    <w:rsid w:val="002155DD"/>
    <w:rsid w:val="0021760F"/>
    <w:rsid w:val="002208FE"/>
    <w:rsid w:val="002242C7"/>
    <w:rsid w:val="00232D17"/>
    <w:rsid w:val="00241109"/>
    <w:rsid w:val="002469CF"/>
    <w:rsid w:val="00255A78"/>
    <w:rsid w:val="0025769A"/>
    <w:rsid w:val="0026515D"/>
    <w:rsid w:val="00270A6D"/>
    <w:rsid w:val="00273220"/>
    <w:rsid w:val="00287FE8"/>
    <w:rsid w:val="00297916"/>
    <w:rsid w:val="002A3723"/>
    <w:rsid w:val="002A66C7"/>
    <w:rsid w:val="002B3C7A"/>
    <w:rsid w:val="002C541C"/>
    <w:rsid w:val="002C58BB"/>
    <w:rsid w:val="002C59B3"/>
    <w:rsid w:val="002C79C7"/>
    <w:rsid w:val="002D4778"/>
    <w:rsid w:val="002F5763"/>
    <w:rsid w:val="0030261C"/>
    <w:rsid w:val="00310B3C"/>
    <w:rsid w:val="00324D0E"/>
    <w:rsid w:val="003306BB"/>
    <w:rsid w:val="00332E2A"/>
    <w:rsid w:val="00333DDB"/>
    <w:rsid w:val="00333F2F"/>
    <w:rsid w:val="0033725B"/>
    <w:rsid w:val="00366058"/>
    <w:rsid w:val="00386A79"/>
    <w:rsid w:val="003A1227"/>
    <w:rsid w:val="003B522E"/>
    <w:rsid w:val="003E509F"/>
    <w:rsid w:val="003E6F80"/>
    <w:rsid w:val="003F53BA"/>
    <w:rsid w:val="004019F4"/>
    <w:rsid w:val="0040649B"/>
    <w:rsid w:val="00406F22"/>
    <w:rsid w:val="004147A7"/>
    <w:rsid w:val="00422ACF"/>
    <w:rsid w:val="0042689A"/>
    <w:rsid w:val="00427E88"/>
    <w:rsid w:val="00432CE8"/>
    <w:rsid w:val="0043495B"/>
    <w:rsid w:val="0044003A"/>
    <w:rsid w:val="004570EF"/>
    <w:rsid w:val="004601B1"/>
    <w:rsid w:val="004631EC"/>
    <w:rsid w:val="00464250"/>
    <w:rsid w:val="00473CF9"/>
    <w:rsid w:val="00475BE2"/>
    <w:rsid w:val="004957D0"/>
    <w:rsid w:val="004979F2"/>
    <w:rsid w:val="004B6855"/>
    <w:rsid w:val="004C088B"/>
    <w:rsid w:val="004C466F"/>
    <w:rsid w:val="004D18DC"/>
    <w:rsid w:val="004E6D15"/>
    <w:rsid w:val="004F0962"/>
    <w:rsid w:val="004F3FE5"/>
    <w:rsid w:val="00500B23"/>
    <w:rsid w:val="0050409A"/>
    <w:rsid w:val="00512102"/>
    <w:rsid w:val="0052296F"/>
    <w:rsid w:val="005231D8"/>
    <w:rsid w:val="005340DC"/>
    <w:rsid w:val="005522D0"/>
    <w:rsid w:val="005530ED"/>
    <w:rsid w:val="0058427A"/>
    <w:rsid w:val="00584830"/>
    <w:rsid w:val="005A43D2"/>
    <w:rsid w:val="005A50A5"/>
    <w:rsid w:val="005A6200"/>
    <w:rsid w:val="005F15C7"/>
    <w:rsid w:val="005F605D"/>
    <w:rsid w:val="0062375B"/>
    <w:rsid w:val="00625E17"/>
    <w:rsid w:val="00634399"/>
    <w:rsid w:val="00640C95"/>
    <w:rsid w:val="00653E5D"/>
    <w:rsid w:val="006600D3"/>
    <w:rsid w:val="006642E6"/>
    <w:rsid w:val="00687271"/>
    <w:rsid w:val="0069124A"/>
    <w:rsid w:val="00691F6A"/>
    <w:rsid w:val="00696453"/>
    <w:rsid w:val="006A458E"/>
    <w:rsid w:val="006A4C04"/>
    <w:rsid w:val="006E32BB"/>
    <w:rsid w:val="006E3F9E"/>
    <w:rsid w:val="006F10AE"/>
    <w:rsid w:val="006F5646"/>
    <w:rsid w:val="00724E7D"/>
    <w:rsid w:val="0074179A"/>
    <w:rsid w:val="00741ECC"/>
    <w:rsid w:val="00741FE0"/>
    <w:rsid w:val="0078731B"/>
    <w:rsid w:val="007909BD"/>
    <w:rsid w:val="007A5705"/>
    <w:rsid w:val="007B0C27"/>
    <w:rsid w:val="007B57B3"/>
    <w:rsid w:val="007C4035"/>
    <w:rsid w:val="007C68A2"/>
    <w:rsid w:val="007E7CC7"/>
    <w:rsid w:val="007F2BD7"/>
    <w:rsid w:val="007F731D"/>
    <w:rsid w:val="008027CC"/>
    <w:rsid w:val="008141EC"/>
    <w:rsid w:val="00827E94"/>
    <w:rsid w:val="008576D4"/>
    <w:rsid w:val="00857F36"/>
    <w:rsid w:val="008661B1"/>
    <w:rsid w:val="00866EF2"/>
    <w:rsid w:val="008700EC"/>
    <w:rsid w:val="0089029F"/>
    <w:rsid w:val="00895C23"/>
    <w:rsid w:val="008A0D24"/>
    <w:rsid w:val="008A3799"/>
    <w:rsid w:val="008B3300"/>
    <w:rsid w:val="008B43A3"/>
    <w:rsid w:val="008B5655"/>
    <w:rsid w:val="008C0B29"/>
    <w:rsid w:val="008D65EE"/>
    <w:rsid w:val="008D665F"/>
    <w:rsid w:val="008E480E"/>
    <w:rsid w:val="008F6BB9"/>
    <w:rsid w:val="00904567"/>
    <w:rsid w:val="009217C8"/>
    <w:rsid w:val="00924D18"/>
    <w:rsid w:val="00932D0C"/>
    <w:rsid w:val="00935011"/>
    <w:rsid w:val="00935BC6"/>
    <w:rsid w:val="00966A49"/>
    <w:rsid w:val="00987345"/>
    <w:rsid w:val="00993018"/>
    <w:rsid w:val="009A22EF"/>
    <w:rsid w:val="009B7958"/>
    <w:rsid w:val="009C0870"/>
    <w:rsid w:val="009C6D70"/>
    <w:rsid w:val="009D75D2"/>
    <w:rsid w:val="00A01137"/>
    <w:rsid w:val="00A07838"/>
    <w:rsid w:val="00A21824"/>
    <w:rsid w:val="00A5216E"/>
    <w:rsid w:val="00A631E2"/>
    <w:rsid w:val="00A63970"/>
    <w:rsid w:val="00A83CB4"/>
    <w:rsid w:val="00A847FE"/>
    <w:rsid w:val="00AA15D3"/>
    <w:rsid w:val="00AA7DAF"/>
    <w:rsid w:val="00AB4441"/>
    <w:rsid w:val="00AD44CE"/>
    <w:rsid w:val="00AD44D4"/>
    <w:rsid w:val="00B008A7"/>
    <w:rsid w:val="00B1315E"/>
    <w:rsid w:val="00B1488A"/>
    <w:rsid w:val="00B17553"/>
    <w:rsid w:val="00B201A1"/>
    <w:rsid w:val="00B34989"/>
    <w:rsid w:val="00B41EDE"/>
    <w:rsid w:val="00B5131B"/>
    <w:rsid w:val="00B57B86"/>
    <w:rsid w:val="00B63EB5"/>
    <w:rsid w:val="00B66F0B"/>
    <w:rsid w:val="00B83BDB"/>
    <w:rsid w:val="00B955DB"/>
    <w:rsid w:val="00BA7B59"/>
    <w:rsid w:val="00BB3CE5"/>
    <w:rsid w:val="00BB662F"/>
    <w:rsid w:val="00BC5B71"/>
    <w:rsid w:val="00BD756B"/>
    <w:rsid w:val="00BE74C4"/>
    <w:rsid w:val="00BF00E7"/>
    <w:rsid w:val="00BF4262"/>
    <w:rsid w:val="00BF43A6"/>
    <w:rsid w:val="00C00AF3"/>
    <w:rsid w:val="00C110F5"/>
    <w:rsid w:val="00C111D6"/>
    <w:rsid w:val="00C11DBA"/>
    <w:rsid w:val="00C130DE"/>
    <w:rsid w:val="00C222A4"/>
    <w:rsid w:val="00C25782"/>
    <w:rsid w:val="00C265FA"/>
    <w:rsid w:val="00C47FF0"/>
    <w:rsid w:val="00C602CA"/>
    <w:rsid w:val="00C67D93"/>
    <w:rsid w:val="00C729E4"/>
    <w:rsid w:val="00C76A42"/>
    <w:rsid w:val="00C81523"/>
    <w:rsid w:val="00C8490B"/>
    <w:rsid w:val="00C95575"/>
    <w:rsid w:val="00CA6F54"/>
    <w:rsid w:val="00CD582A"/>
    <w:rsid w:val="00CE1591"/>
    <w:rsid w:val="00CE1C60"/>
    <w:rsid w:val="00CF0325"/>
    <w:rsid w:val="00CF3C5F"/>
    <w:rsid w:val="00CF7419"/>
    <w:rsid w:val="00D024F9"/>
    <w:rsid w:val="00D0304B"/>
    <w:rsid w:val="00D06C15"/>
    <w:rsid w:val="00D100EA"/>
    <w:rsid w:val="00D236F5"/>
    <w:rsid w:val="00D236FA"/>
    <w:rsid w:val="00D375C3"/>
    <w:rsid w:val="00D51D1C"/>
    <w:rsid w:val="00D51DAD"/>
    <w:rsid w:val="00D55910"/>
    <w:rsid w:val="00D73A44"/>
    <w:rsid w:val="00D74894"/>
    <w:rsid w:val="00D82DD0"/>
    <w:rsid w:val="00D86DE7"/>
    <w:rsid w:val="00D966B9"/>
    <w:rsid w:val="00DA32FB"/>
    <w:rsid w:val="00DA3BCE"/>
    <w:rsid w:val="00DA70F4"/>
    <w:rsid w:val="00DB1EA5"/>
    <w:rsid w:val="00DC5794"/>
    <w:rsid w:val="00DC7354"/>
    <w:rsid w:val="00DE0506"/>
    <w:rsid w:val="00DE4B4F"/>
    <w:rsid w:val="00DF02A8"/>
    <w:rsid w:val="00DF4E98"/>
    <w:rsid w:val="00DF56B2"/>
    <w:rsid w:val="00E076A0"/>
    <w:rsid w:val="00E10EA4"/>
    <w:rsid w:val="00E10FF0"/>
    <w:rsid w:val="00E20BE6"/>
    <w:rsid w:val="00E43976"/>
    <w:rsid w:val="00E44169"/>
    <w:rsid w:val="00E56455"/>
    <w:rsid w:val="00E5707D"/>
    <w:rsid w:val="00E578B9"/>
    <w:rsid w:val="00E62598"/>
    <w:rsid w:val="00E66697"/>
    <w:rsid w:val="00E91AEF"/>
    <w:rsid w:val="00E94A0D"/>
    <w:rsid w:val="00E96F57"/>
    <w:rsid w:val="00E97667"/>
    <w:rsid w:val="00EA2372"/>
    <w:rsid w:val="00EB507C"/>
    <w:rsid w:val="00EC6A4E"/>
    <w:rsid w:val="00ED2B0C"/>
    <w:rsid w:val="00ED2DFC"/>
    <w:rsid w:val="00EF05F7"/>
    <w:rsid w:val="00EF1F51"/>
    <w:rsid w:val="00F038C3"/>
    <w:rsid w:val="00F0412C"/>
    <w:rsid w:val="00F06E0F"/>
    <w:rsid w:val="00F24BE8"/>
    <w:rsid w:val="00F37288"/>
    <w:rsid w:val="00F4644D"/>
    <w:rsid w:val="00F55CB0"/>
    <w:rsid w:val="00F673DD"/>
    <w:rsid w:val="00F70F21"/>
    <w:rsid w:val="00F9115C"/>
    <w:rsid w:val="00F9188E"/>
    <w:rsid w:val="00F96647"/>
    <w:rsid w:val="00FA63F1"/>
    <w:rsid w:val="00FB0AC6"/>
    <w:rsid w:val="00FB53CD"/>
    <w:rsid w:val="00FC18EF"/>
    <w:rsid w:val="00FD6973"/>
    <w:rsid w:val="00FF2448"/>
    <w:rsid w:val="00FF3F79"/>
    <w:rsid w:val="00FF4694"/>
    <w:rsid w:val="00FF73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BFB77D1"/>
  <w15:docId w15:val="{2FD867C7-FD7A-4D6D-B047-5741AB2223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E10FF0"/>
    <w:pPr>
      <w:keepNext/>
      <w:keepLines/>
      <w:spacing w:before="240" w:after="0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C579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600D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D65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E10FF0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a4">
    <w:name w:val="footer"/>
    <w:basedOn w:val="a"/>
    <w:link w:val="a5"/>
    <w:uiPriority w:val="99"/>
    <w:unhideWhenUsed/>
    <w:rsid w:val="00E10FF0"/>
    <w:pPr>
      <w:tabs>
        <w:tab w:val="center" w:pos="4677"/>
        <w:tab w:val="right" w:pos="9355"/>
      </w:tabs>
      <w:spacing w:after="0" w:line="240" w:lineRule="auto"/>
      <w:jc w:val="both"/>
    </w:pPr>
    <w:rPr>
      <w:rFonts w:ascii="Times New Roman" w:hAnsi="Times New Roman" w:cs="Times New Roman"/>
      <w:sz w:val="28"/>
    </w:rPr>
  </w:style>
  <w:style w:type="character" w:customStyle="1" w:styleId="a5">
    <w:name w:val="Нижний колонтитул Знак"/>
    <w:basedOn w:val="a0"/>
    <w:link w:val="a4"/>
    <w:uiPriority w:val="99"/>
    <w:rsid w:val="00E10FF0"/>
    <w:rPr>
      <w:rFonts w:ascii="Times New Roman" w:hAnsi="Times New Roman" w:cs="Times New Roman"/>
      <w:sz w:val="28"/>
    </w:rPr>
  </w:style>
  <w:style w:type="character" w:customStyle="1" w:styleId="a6">
    <w:name w:val="Абзац списка Знак"/>
    <w:aliases w:val="Содержание Знак"/>
    <w:basedOn w:val="a0"/>
    <w:link w:val="a7"/>
    <w:uiPriority w:val="34"/>
    <w:locked/>
    <w:rsid w:val="00E10FF0"/>
  </w:style>
  <w:style w:type="paragraph" w:styleId="a7">
    <w:name w:val="List Paragraph"/>
    <w:aliases w:val="Содержание"/>
    <w:basedOn w:val="a"/>
    <w:link w:val="a6"/>
    <w:uiPriority w:val="34"/>
    <w:qFormat/>
    <w:rsid w:val="00E10FF0"/>
    <w:pPr>
      <w:spacing w:after="0"/>
      <w:ind w:left="720"/>
      <w:contextualSpacing/>
    </w:pPr>
  </w:style>
  <w:style w:type="character" w:customStyle="1" w:styleId="11">
    <w:name w:val="1 Знак"/>
    <w:basedOn w:val="a6"/>
    <w:link w:val="12"/>
    <w:locked/>
    <w:rsid w:val="00E10FF0"/>
    <w:rPr>
      <w:rFonts w:ascii="Times New Roman" w:hAnsi="Times New Roman" w:cs="Times New Roman"/>
      <w:sz w:val="28"/>
    </w:rPr>
  </w:style>
  <w:style w:type="paragraph" w:customStyle="1" w:styleId="12">
    <w:name w:val="1"/>
    <w:basedOn w:val="a7"/>
    <w:link w:val="11"/>
    <w:qFormat/>
    <w:rsid w:val="00E10FF0"/>
    <w:pPr>
      <w:spacing w:before="360" w:after="240" w:line="240" w:lineRule="auto"/>
      <w:ind w:left="0" w:firstLine="709"/>
    </w:pPr>
    <w:rPr>
      <w:rFonts w:ascii="Times New Roman" w:hAnsi="Times New Roman" w:cs="Times New Roman"/>
      <w:sz w:val="28"/>
    </w:rPr>
  </w:style>
  <w:style w:type="character" w:customStyle="1" w:styleId="20">
    <w:name w:val="Заголовок 2 Знак"/>
    <w:basedOn w:val="a0"/>
    <w:link w:val="2"/>
    <w:uiPriority w:val="9"/>
    <w:rsid w:val="00DC5794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a8">
    <w:name w:val="caption"/>
    <w:aliases w:val="Имя таблицы"/>
    <w:basedOn w:val="a"/>
    <w:next w:val="a"/>
    <w:uiPriority w:val="35"/>
    <w:semiHidden/>
    <w:unhideWhenUsed/>
    <w:qFormat/>
    <w:rsid w:val="00E076A0"/>
    <w:pPr>
      <w:spacing w:before="280" w:after="280" w:line="240" w:lineRule="auto"/>
      <w:jc w:val="both"/>
    </w:pPr>
    <w:rPr>
      <w:rFonts w:ascii="Times New Roman" w:hAnsi="Times New Roman" w:cs="Times New Roman"/>
      <w:iCs/>
      <w:sz w:val="28"/>
      <w:szCs w:val="18"/>
    </w:rPr>
  </w:style>
  <w:style w:type="paragraph" w:styleId="a9">
    <w:name w:val="No Spacing"/>
    <w:aliases w:val="Рисунок"/>
    <w:uiPriority w:val="1"/>
    <w:qFormat/>
    <w:rsid w:val="00E076A0"/>
    <w:pPr>
      <w:spacing w:before="280" w:after="280" w:line="240" w:lineRule="auto"/>
      <w:jc w:val="center"/>
    </w:pPr>
    <w:rPr>
      <w:rFonts w:ascii="Times New Roman" w:hAnsi="Times New Roman" w:cs="Times New Roman"/>
      <w:sz w:val="24"/>
    </w:rPr>
  </w:style>
  <w:style w:type="character" w:customStyle="1" w:styleId="pl-pds">
    <w:name w:val="pl-pds"/>
    <w:basedOn w:val="a0"/>
    <w:rsid w:val="00E076A0"/>
  </w:style>
  <w:style w:type="paragraph" w:styleId="aa">
    <w:name w:val="Title"/>
    <w:aliases w:val="Подпись к рисунку"/>
    <w:basedOn w:val="a"/>
    <w:next w:val="a"/>
    <w:link w:val="ab"/>
    <w:uiPriority w:val="10"/>
    <w:qFormat/>
    <w:rsid w:val="0044003A"/>
    <w:pPr>
      <w:widowControl w:val="0"/>
      <w:spacing w:before="280" w:after="280" w:line="240" w:lineRule="auto"/>
      <w:ind w:firstLine="709"/>
      <w:jc w:val="center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customStyle="1" w:styleId="ab">
    <w:name w:val="Заголовок Знак"/>
    <w:aliases w:val="Подпись к рисунку Знак"/>
    <w:basedOn w:val="a0"/>
    <w:link w:val="aa"/>
    <w:uiPriority w:val="10"/>
    <w:rsid w:val="0044003A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styleId="ac">
    <w:name w:val="Subtitle"/>
    <w:aliases w:val="Подпись к таблице"/>
    <w:basedOn w:val="a"/>
    <w:next w:val="a"/>
    <w:link w:val="ad"/>
    <w:qFormat/>
    <w:rsid w:val="000B1FC3"/>
    <w:pPr>
      <w:widowControl w:val="0"/>
      <w:numPr>
        <w:ilvl w:val="1"/>
      </w:numPr>
      <w:spacing w:before="240" w:after="0" w:line="240" w:lineRule="auto"/>
    </w:pPr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character" w:customStyle="1" w:styleId="ad">
    <w:name w:val="Подзаголовок Знак"/>
    <w:aliases w:val="Подпись к таблице Знак"/>
    <w:basedOn w:val="a0"/>
    <w:link w:val="ac"/>
    <w:rsid w:val="000B1FC3"/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6600D3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styleId="ae">
    <w:name w:val="Hyperlink"/>
    <w:basedOn w:val="a0"/>
    <w:uiPriority w:val="99"/>
    <w:unhideWhenUsed/>
    <w:rsid w:val="00E5707D"/>
    <w:rPr>
      <w:color w:val="0000FF" w:themeColor="hyperlink"/>
      <w:u w:val="single"/>
    </w:rPr>
  </w:style>
  <w:style w:type="paragraph" w:styleId="af">
    <w:name w:val="TOC Heading"/>
    <w:basedOn w:val="1"/>
    <w:next w:val="a"/>
    <w:uiPriority w:val="39"/>
    <w:unhideWhenUsed/>
    <w:qFormat/>
    <w:rsid w:val="00E5707D"/>
    <w:pPr>
      <w:spacing w:line="259" w:lineRule="auto"/>
      <w:jc w:val="left"/>
      <w:outlineLvl w:val="9"/>
    </w:pPr>
    <w:rPr>
      <w:rFonts w:asciiTheme="majorHAnsi" w:hAnsiTheme="majorHAnsi"/>
      <w:b w:val="0"/>
      <w:color w:val="365F91" w:themeColor="accent1" w:themeShade="BF"/>
      <w:sz w:val="32"/>
      <w:lang w:eastAsia="ru-RU"/>
    </w:rPr>
  </w:style>
  <w:style w:type="paragraph" w:styleId="13">
    <w:name w:val="toc 1"/>
    <w:basedOn w:val="a"/>
    <w:next w:val="a"/>
    <w:autoRedefine/>
    <w:uiPriority w:val="39"/>
    <w:unhideWhenUsed/>
    <w:rsid w:val="00FD6973"/>
    <w:pPr>
      <w:tabs>
        <w:tab w:val="right" w:leader="dot" w:pos="9345"/>
      </w:tabs>
      <w:spacing w:after="100" w:line="259" w:lineRule="auto"/>
    </w:pPr>
    <w:rPr>
      <w:rFonts w:ascii="Times New Roman" w:eastAsia="Times New Roman" w:hAnsi="Times New Roman" w:cs="Times New Roman"/>
      <w:b/>
      <w:bCs/>
      <w:noProof/>
      <w:sz w:val="28"/>
      <w:szCs w:val="28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E5707D"/>
    <w:pPr>
      <w:spacing w:after="100" w:line="259" w:lineRule="auto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E5707D"/>
    <w:pPr>
      <w:spacing w:after="100" w:line="259" w:lineRule="auto"/>
      <w:ind w:left="440"/>
    </w:pPr>
    <w:rPr>
      <w:rFonts w:eastAsiaTheme="minorEastAsia" w:cs="Times New Roman"/>
      <w:lang w:val="ru-BY" w:eastAsia="ru-BY"/>
    </w:rPr>
  </w:style>
  <w:style w:type="character" w:styleId="af0">
    <w:name w:val="annotation reference"/>
    <w:basedOn w:val="a0"/>
    <w:uiPriority w:val="99"/>
    <w:semiHidden/>
    <w:unhideWhenUsed/>
    <w:rsid w:val="00F24BE8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F24BE8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0"/>
    <w:link w:val="af1"/>
    <w:uiPriority w:val="99"/>
    <w:semiHidden/>
    <w:rsid w:val="00F24BE8"/>
    <w:rPr>
      <w:sz w:val="20"/>
      <w:szCs w:val="20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F24BE8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F24BE8"/>
    <w:rPr>
      <w:b/>
      <w:bCs/>
      <w:sz w:val="20"/>
      <w:szCs w:val="20"/>
    </w:rPr>
  </w:style>
  <w:style w:type="paragraph" w:styleId="af5">
    <w:name w:val="Balloon Text"/>
    <w:basedOn w:val="a"/>
    <w:link w:val="af6"/>
    <w:uiPriority w:val="99"/>
    <w:semiHidden/>
    <w:unhideWhenUsed/>
    <w:rsid w:val="00F24BE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6">
    <w:name w:val="Текст выноски Знак"/>
    <w:basedOn w:val="a0"/>
    <w:link w:val="af5"/>
    <w:uiPriority w:val="99"/>
    <w:semiHidden/>
    <w:rsid w:val="00F24BE8"/>
    <w:rPr>
      <w:rFonts w:ascii="Segoe UI" w:hAnsi="Segoe UI" w:cs="Segoe UI"/>
      <w:sz w:val="18"/>
      <w:szCs w:val="18"/>
    </w:rPr>
  </w:style>
  <w:style w:type="paragraph" w:styleId="af7">
    <w:name w:val="header"/>
    <w:basedOn w:val="a"/>
    <w:link w:val="af8"/>
    <w:uiPriority w:val="99"/>
    <w:unhideWhenUsed/>
    <w:rsid w:val="00F3728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8">
    <w:name w:val="Верхний колонтитул Знак"/>
    <w:basedOn w:val="a0"/>
    <w:link w:val="af7"/>
    <w:uiPriority w:val="99"/>
    <w:rsid w:val="00F3728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020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058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32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83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08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06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091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7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09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24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80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923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32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84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27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859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84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4.bin"/><Relationship Id="rId117" Type="http://schemas.openxmlformats.org/officeDocument/2006/relationships/header" Target="header1.xml"/><Relationship Id="rId21" Type="http://schemas.openxmlformats.org/officeDocument/2006/relationships/image" Target="media/image13.wmf"/><Relationship Id="rId42" Type="http://schemas.openxmlformats.org/officeDocument/2006/relationships/oleObject" Target="embeddings/oleObject12.bin"/><Relationship Id="rId47" Type="http://schemas.openxmlformats.org/officeDocument/2006/relationships/image" Target="media/image26.wmf"/><Relationship Id="rId63" Type="http://schemas.openxmlformats.org/officeDocument/2006/relationships/image" Target="media/image33.wmf"/><Relationship Id="rId68" Type="http://schemas.openxmlformats.org/officeDocument/2006/relationships/image" Target="media/image35.wmf"/><Relationship Id="rId84" Type="http://schemas.openxmlformats.org/officeDocument/2006/relationships/image" Target="media/image42.wmf"/><Relationship Id="rId89" Type="http://schemas.openxmlformats.org/officeDocument/2006/relationships/image" Target="media/image45.png"/><Relationship Id="rId112" Type="http://schemas.openxmlformats.org/officeDocument/2006/relationships/image" Target="media/image68.png"/><Relationship Id="rId16" Type="http://schemas.openxmlformats.org/officeDocument/2006/relationships/image" Target="media/image9.png"/><Relationship Id="rId107" Type="http://schemas.openxmlformats.org/officeDocument/2006/relationships/image" Target="media/image63.png"/><Relationship Id="rId11" Type="http://schemas.openxmlformats.org/officeDocument/2006/relationships/image" Target="media/image4.png"/><Relationship Id="rId24" Type="http://schemas.openxmlformats.org/officeDocument/2006/relationships/oleObject" Target="embeddings/oleObject3.bin"/><Relationship Id="rId32" Type="http://schemas.openxmlformats.org/officeDocument/2006/relationships/oleObject" Target="embeddings/oleObject7.bin"/><Relationship Id="rId37" Type="http://schemas.openxmlformats.org/officeDocument/2006/relationships/image" Target="media/image21.wmf"/><Relationship Id="rId40" Type="http://schemas.openxmlformats.org/officeDocument/2006/relationships/oleObject" Target="embeddings/oleObject11.bin"/><Relationship Id="rId45" Type="http://schemas.openxmlformats.org/officeDocument/2006/relationships/image" Target="media/image25.wmf"/><Relationship Id="rId53" Type="http://schemas.openxmlformats.org/officeDocument/2006/relationships/image" Target="media/image29.wmf"/><Relationship Id="rId58" Type="http://schemas.openxmlformats.org/officeDocument/2006/relationships/oleObject" Target="embeddings/oleObject20.bin"/><Relationship Id="rId66" Type="http://schemas.openxmlformats.org/officeDocument/2006/relationships/image" Target="media/image34.wmf"/><Relationship Id="rId74" Type="http://schemas.openxmlformats.org/officeDocument/2006/relationships/oleObject" Target="embeddings/oleObject30.bin"/><Relationship Id="rId79" Type="http://schemas.openxmlformats.org/officeDocument/2006/relationships/image" Target="media/image40.wmf"/><Relationship Id="rId87" Type="http://schemas.openxmlformats.org/officeDocument/2006/relationships/oleObject" Target="embeddings/oleObject37.bin"/><Relationship Id="rId102" Type="http://schemas.openxmlformats.org/officeDocument/2006/relationships/image" Target="media/image58.png"/><Relationship Id="rId110" Type="http://schemas.openxmlformats.org/officeDocument/2006/relationships/image" Target="media/image66.png"/><Relationship Id="rId115" Type="http://schemas.openxmlformats.org/officeDocument/2006/relationships/image" Target="media/image71.png"/><Relationship Id="rId5" Type="http://schemas.openxmlformats.org/officeDocument/2006/relationships/webSettings" Target="webSettings.xml"/><Relationship Id="rId61" Type="http://schemas.openxmlformats.org/officeDocument/2006/relationships/image" Target="media/image32.wmf"/><Relationship Id="rId82" Type="http://schemas.openxmlformats.org/officeDocument/2006/relationships/oleObject" Target="embeddings/oleObject34.bin"/><Relationship Id="rId90" Type="http://schemas.openxmlformats.org/officeDocument/2006/relationships/image" Target="media/image46.png"/><Relationship Id="rId95" Type="http://schemas.openxmlformats.org/officeDocument/2006/relationships/image" Target="media/image51.png"/><Relationship Id="rId19" Type="http://schemas.openxmlformats.org/officeDocument/2006/relationships/image" Target="media/image12.emf"/><Relationship Id="rId14" Type="http://schemas.openxmlformats.org/officeDocument/2006/relationships/image" Target="media/image7.png"/><Relationship Id="rId22" Type="http://schemas.openxmlformats.org/officeDocument/2006/relationships/oleObject" Target="embeddings/oleObject2.bin"/><Relationship Id="rId27" Type="http://schemas.openxmlformats.org/officeDocument/2006/relationships/image" Target="media/image16.wmf"/><Relationship Id="rId30" Type="http://schemas.openxmlformats.org/officeDocument/2006/relationships/oleObject" Target="embeddings/oleObject6.bin"/><Relationship Id="rId35" Type="http://schemas.openxmlformats.org/officeDocument/2006/relationships/image" Target="media/image20.wmf"/><Relationship Id="rId43" Type="http://schemas.openxmlformats.org/officeDocument/2006/relationships/image" Target="media/image24.wmf"/><Relationship Id="rId48" Type="http://schemas.openxmlformats.org/officeDocument/2006/relationships/oleObject" Target="embeddings/oleObject15.bin"/><Relationship Id="rId56" Type="http://schemas.openxmlformats.org/officeDocument/2006/relationships/oleObject" Target="embeddings/oleObject19.bin"/><Relationship Id="rId64" Type="http://schemas.openxmlformats.org/officeDocument/2006/relationships/oleObject" Target="embeddings/oleObject24.bin"/><Relationship Id="rId69" Type="http://schemas.openxmlformats.org/officeDocument/2006/relationships/oleObject" Target="embeddings/oleObject27.bin"/><Relationship Id="rId77" Type="http://schemas.openxmlformats.org/officeDocument/2006/relationships/image" Target="media/image39.wmf"/><Relationship Id="rId100" Type="http://schemas.openxmlformats.org/officeDocument/2006/relationships/image" Target="media/image56.png"/><Relationship Id="rId105" Type="http://schemas.openxmlformats.org/officeDocument/2006/relationships/image" Target="media/image61.png"/><Relationship Id="rId113" Type="http://schemas.openxmlformats.org/officeDocument/2006/relationships/image" Target="media/image69.png"/><Relationship Id="rId118" Type="http://schemas.openxmlformats.org/officeDocument/2006/relationships/fontTable" Target="fontTable.xml"/><Relationship Id="rId8" Type="http://schemas.openxmlformats.org/officeDocument/2006/relationships/image" Target="media/image1.gif"/><Relationship Id="rId51" Type="http://schemas.openxmlformats.org/officeDocument/2006/relationships/image" Target="media/image28.wmf"/><Relationship Id="rId72" Type="http://schemas.openxmlformats.org/officeDocument/2006/relationships/oleObject" Target="embeddings/oleObject29.bin"/><Relationship Id="rId80" Type="http://schemas.openxmlformats.org/officeDocument/2006/relationships/oleObject" Target="embeddings/oleObject33.bin"/><Relationship Id="rId85" Type="http://schemas.openxmlformats.org/officeDocument/2006/relationships/oleObject" Target="embeddings/oleObject36.bin"/><Relationship Id="rId93" Type="http://schemas.openxmlformats.org/officeDocument/2006/relationships/image" Target="media/image49.png"/><Relationship Id="rId98" Type="http://schemas.openxmlformats.org/officeDocument/2006/relationships/image" Target="media/image54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5.wmf"/><Relationship Id="rId33" Type="http://schemas.openxmlformats.org/officeDocument/2006/relationships/image" Target="media/image19.wmf"/><Relationship Id="rId38" Type="http://schemas.openxmlformats.org/officeDocument/2006/relationships/oleObject" Target="embeddings/oleObject10.bin"/><Relationship Id="rId46" Type="http://schemas.openxmlformats.org/officeDocument/2006/relationships/oleObject" Target="embeddings/oleObject14.bin"/><Relationship Id="rId59" Type="http://schemas.openxmlformats.org/officeDocument/2006/relationships/oleObject" Target="embeddings/oleObject21.bin"/><Relationship Id="rId67" Type="http://schemas.openxmlformats.org/officeDocument/2006/relationships/oleObject" Target="embeddings/oleObject26.bin"/><Relationship Id="rId103" Type="http://schemas.openxmlformats.org/officeDocument/2006/relationships/image" Target="media/image59.png"/><Relationship Id="rId108" Type="http://schemas.openxmlformats.org/officeDocument/2006/relationships/image" Target="media/image64.png"/><Relationship Id="rId116" Type="http://schemas.openxmlformats.org/officeDocument/2006/relationships/image" Target="media/image72.png"/><Relationship Id="rId20" Type="http://schemas.openxmlformats.org/officeDocument/2006/relationships/oleObject" Target="embeddings/oleObject1.bin"/><Relationship Id="rId41" Type="http://schemas.openxmlformats.org/officeDocument/2006/relationships/image" Target="media/image23.wmf"/><Relationship Id="rId54" Type="http://schemas.openxmlformats.org/officeDocument/2006/relationships/oleObject" Target="embeddings/oleObject18.bin"/><Relationship Id="rId62" Type="http://schemas.openxmlformats.org/officeDocument/2006/relationships/oleObject" Target="embeddings/oleObject23.bin"/><Relationship Id="rId70" Type="http://schemas.openxmlformats.org/officeDocument/2006/relationships/image" Target="media/image36.wmf"/><Relationship Id="rId75" Type="http://schemas.openxmlformats.org/officeDocument/2006/relationships/image" Target="media/image38.wmf"/><Relationship Id="rId83" Type="http://schemas.openxmlformats.org/officeDocument/2006/relationships/oleObject" Target="embeddings/oleObject35.bin"/><Relationship Id="rId88" Type="http://schemas.openxmlformats.org/officeDocument/2006/relationships/image" Target="media/image44.png"/><Relationship Id="rId91" Type="http://schemas.openxmlformats.org/officeDocument/2006/relationships/image" Target="media/image47.png"/><Relationship Id="rId96" Type="http://schemas.openxmlformats.org/officeDocument/2006/relationships/image" Target="media/image52.png"/><Relationship Id="rId111" Type="http://schemas.openxmlformats.org/officeDocument/2006/relationships/image" Target="media/image6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4.wmf"/><Relationship Id="rId28" Type="http://schemas.openxmlformats.org/officeDocument/2006/relationships/oleObject" Target="embeddings/oleObject5.bin"/><Relationship Id="rId36" Type="http://schemas.openxmlformats.org/officeDocument/2006/relationships/oleObject" Target="embeddings/oleObject9.bin"/><Relationship Id="rId49" Type="http://schemas.openxmlformats.org/officeDocument/2006/relationships/image" Target="media/image27.wmf"/><Relationship Id="rId57" Type="http://schemas.openxmlformats.org/officeDocument/2006/relationships/image" Target="media/image31.wmf"/><Relationship Id="rId106" Type="http://schemas.openxmlformats.org/officeDocument/2006/relationships/image" Target="media/image62.png"/><Relationship Id="rId114" Type="http://schemas.openxmlformats.org/officeDocument/2006/relationships/image" Target="media/image70.png"/><Relationship Id="rId119" Type="http://schemas.openxmlformats.org/officeDocument/2006/relationships/theme" Target="theme/theme1.xml"/><Relationship Id="rId10" Type="http://schemas.openxmlformats.org/officeDocument/2006/relationships/image" Target="media/image3.jpeg"/><Relationship Id="rId31" Type="http://schemas.openxmlformats.org/officeDocument/2006/relationships/image" Target="media/image18.wmf"/><Relationship Id="rId44" Type="http://schemas.openxmlformats.org/officeDocument/2006/relationships/oleObject" Target="embeddings/oleObject13.bin"/><Relationship Id="rId52" Type="http://schemas.openxmlformats.org/officeDocument/2006/relationships/oleObject" Target="embeddings/oleObject17.bin"/><Relationship Id="rId60" Type="http://schemas.openxmlformats.org/officeDocument/2006/relationships/oleObject" Target="embeddings/oleObject22.bin"/><Relationship Id="rId65" Type="http://schemas.openxmlformats.org/officeDocument/2006/relationships/oleObject" Target="embeddings/oleObject25.bin"/><Relationship Id="rId73" Type="http://schemas.openxmlformats.org/officeDocument/2006/relationships/image" Target="media/image37.wmf"/><Relationship Id="rId78" Type="http://schemas.openxmlformats.org/officeDocument/2006/relationships/oleObject" Target="embeddings/oleObject32.bin"/><Relationship Id="rId81" Type="http://schemas.openxmlformats.org/officeDocument/2006/relationships/image" Target="media/image41.wmf"/><Relationship Id="rId86" Type="http://schemas.openxmlformats.org/officeDocument/2006/relationships/image" Target="media/image43.wmf"/><Relationship Id="rId94" Type="http://schemas.openxmlformats.org/officeDocument/2006/relationships/image" Target="media/image50.png"/><Relationship Id="rId99" Type="http://schemas.openxmlformats.org/officeDocument/2006/relationships/image" Target="media/image55.png"/><Relationship Id="rId101" Type="http://schemas.openxmlformats.org/officeDocument/2006/relationships/image" Target="media/image57.png"/><Relationship Id="rId4" Type="http://schemas.openxmlformats.org/officeDocument/2006/relationships/settings" Target="settings.xml"/><Relationship Id="rId9" Type="http://schemas.openxmlformats.org/officeDocument/2006/relationships/image" Target="media/image2.gi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22.wmf"/><Relationship Id="rId109" Type="http://schemas.openxmlformats.org/officeDocument/2006/relationships/image" Target="media/image65.png"/><Relationship Id="rId34" Type="http://schemas.openxmlformats.org/officeDocument/2006/relationships/oleObject" Target="embeddings/oleObject8.bin"/><Relationship Id="rId50" Type="http://schemas.openxmlformats.org/officeDocument/2006/relationships/oleObject" Target="embeddings/oleObject16.bin"/><Relationship Id="rId55" Type="http://schemas.openxmlformats.org/officeDocument/2006/relationships/image" Target="media/image30.wmf"/><Relationship Id="rId76" Type="http://schemas.openxmlformats.org/officeDocument/2006/relationships/oleObject" Target="embeddings/oleObject31.bin"/><Relationship Id="rId97" Type="http://schemas.openxmlformats.org/officeDocument/2006/relationships/image" Target="media/image53.png"/><Relationship Id="rId104" Type="http://schemas.openxmlformats.org/officeDocument/2006/relationships/image" Target="media/image60.png"/><Relationship Id="rId7" Type="http://schemas.openxmlformats.org/officeDocument/2006/relationships/endnotes" Target="endnotes.xml"/><Relationship Id="rId71" Type="http://schemas.openxmlformats.org/officeDocument/2006/relationships/oleObject" Target="embeddings/oleObject28.bin"/><Relationship Id="rId92" Type="http://schemas.openxmlformats.org/officeDocument/2006/relationships/image" Target="media/image48.png"/><Relationship Id="rId2" Type="http://schemas.openxmlformats.org/officeDocument/2006/relationships/numbering" Target="numbering.xml"/><Relationship Id="rId29" Type="http://schemas.openxmlformats.org/officeDocument/2006/relationships/image" Target="media/image17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D501BC-85D5-4BC1-9185-611FD63EDF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05</TotalTime>
  <Pages>55</Pages>
  <Words>7707</Words>
  <Characters>43935</Characters>
  <Application>Microsoft Office Word</Application>
  <DocSecurity>0</DocSecurity>
  <Lines>366</Lines>
  <Paragraphs>10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5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ktor Demidov</dc:creator>
  <cp:keywords/>
  <dc:description/>
  <cp:lastModifiedBy>Дима Денисюк</cp:lastModifiedBy>
  <cp:revision>251</cp:revision>
  <cp:lastPrinted>2020-12-13T08:05:00Z</cp:lastPrinted>
  <dcterms:created xsi:type="dcterms:W3CDTF">2020-10-05T10:40:00Z</dcterms:created>
  <dcterms:modified xsi:type="dcterms:W3CDTF">2020-12-13T08:44:00Z</dcterms:modified>
</cp:coreProperties>
</file>